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E61" w:rsidRPr="00941746" w:rsidRDefault="00B33E61">
      <w:pPr>
        <w:rPr>
          <w:rFonts w:eastAsiaTheme="majorEastAsia" w:cstheme="majorBidi"/>
          <w:caps/>
          <w:sz w:val="24"/>
          <w:szCs w:val="24"/>
          <w:lang w:val="en-GB"/>
        </w:rPr>
      </w:pPr>
    </w:p>
    <w:sdt>
      <w:sdtPr>
        <w:rPr>
          <w:rFonts w:eastAsiaTheme="minorHAnsi"/>
          <w:sz w:val="24"/>
          <w:szCs w:val="24"/>
          <w:lang w:eastAsia="en-US"/>
        </w:rPr>
        <w:id w:val="1289320010"/>
        <w:docPartObj>
          <w:docPartGallery w:val="Cover Pages"/>
          <w:docPartUnique/>
        </w:docPartObj>
      </w:sdtPr>
      <w:sdtEndPr>
        <w:rPr>
          <w:rFonts w:eastAsiaTheme="majorEastAsia" w:cstheme="majorBidi"/>
          <w:caps/>
          <w:lang w:val="en-GB"/>
        </w:rPr>
      </w:sdtEndPr>
      <w:sdtContent>
        <w:p w:rsidR="00B33E61" w:rsidRPr="00941746" w:rsidRDefault="00B33E61">
          <w:pPr>
            <w:pStyle w:val="KeinLeerraum"/>
            <w:rPr>
              <w:sz w:val="24"/>
              <w:szCs w:val="24"/>
            </w:rPr>
          </w:pPr>
          <w:r w:rsidRPr="00941746">
            <w:rPr>
              <w:noProof/>
              <w:sz w:val="24"/>
              <w:szCs w:val="24"/>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ec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Fünfec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11-25T00:00:00Z">
                                      <w:dateFormat w:val="d.M.yyyy"/>
                                      <w:lid w:val="de-DE"/>
                                      <w:storeMappedDataAs w:val="dateTime"/>
                                      <w:calendar w:val="gregorian"/>
                                    </w:date>
                                  </w:sdtPr>
                                  <w:sdtEndPr/>
                                  <w:sdtContent>
                                    <w:p w:rsidR="00B2181E" w:rsidRDefault="00B2181E">
                                      <w:pPr>
                                        <w:pStyle w:val="KeinLeerraum"/>
                                        <w:jc w:val="right"/>
                                        <w:rPr>
                                          <w:color w:val="FFFFFF" w:themeColor="background1"/>
                                          <w:sz w:val="28"/>
                                          <w:szCs w:val="28"/>
                                        </w:rPr>
                                      </w:pPr>
                                      <w:r>
                                        <w:rPr>
                                          <w:color w:val="FFFFFF" w:themeColor="background1"/>
                                          <w:sz w:val="28"/>
                                          <w:szCs w:val="28"/>
                                          <w:lang w:val="de-DE"/>
                                        </w:rPr>
                                        <w:t>25.11.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Freihand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ihand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Freihand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ihand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ihand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ihand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ihand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ihand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ihand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ihand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ihand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ihand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Cdy&#10;LnVdJAAA3wQBAA4AAAAAAAAAAAAAAAAALgIAAGRycy9lMm9Eb2MueG1sUEsBAi0AFAAGAAgAAAAh&#10;AE/3lTLdAAAABgEAAA8AAAAAAAAAAAAAAAAAtyYAAGRycy9kb3ducmV2LnhtbFBLBQYAAAAABAAE&#10;APMAAADBJwAAAAA=&#10;">
                    <v:rect id="Rechtec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5-11-25T00:00:00Z">
                                <w:dateFormat w:val="d.M.yyyy"/>
                                <w:lid w:val="de-DE"/>
                                <w:storeMappedDataAs w:val="dateTime"/>
                                <w:calendar w:val="gregorian"/>
                              </w:date>
                            </w:sdtPr>
                            <w:sdtContent>
                              <w:p w:rsidR="00B2181E" w:rsidRDefault="00B2181E">
                                <w:pPr>
                                  <w:pStyle w:val="KeinLeerraum"/>
                                  <w:jc w:val="right"/>
                                  <w:rPr>
                                    <w:color w:val="FFFFFF" w:themeColor="background1"/>
                                    <w:sz w:val="28"/>
                                    <w:szCs w:val="28"/>
                                  </w:rPr>
                                </w:pPr>
                                <w:r>
                                  <w:rPr>
                                    <w:color w:val="FFFFFF" w:themeColor="background1"/>
                                    <w:sz w:val="28"/>
                                    <w:szCs w:val="28"/>
                                    <w:lang w:val="de-DE"/>
                                  </w:rPr>
                                  <w:t>25.11.2015</w:t>
                                </w:r>
                              </w:p>
                            </w:sdtContent>
                          </w:sdt>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ihand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ihand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ihand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ihand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ihand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ihand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ihand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ihand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ihand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ihand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ihand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ihand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ihand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ihand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ihand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ihand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ihand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sidRPr="00941746">
            <w:rPr>
              <w:noProof/>
              <w:sz w:val="24"/>
              <w:szCs w:val="24"/>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feld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181E" w:rsidRPr="00B33E61" w:rsidRDefault="00D95638">
                                <w:pPr>
                                  <w:pStyle w:val="KeinLeerraum"/>
                                  <w:rPr>
                                    <w:color w:val="5B9BD5" w:themeColor="accent1"/>
                                    <w:sz w:val="26"/>
                                    <w:szCs w:val="26"/>
                                    <w:lang w:val="en-GB"/>
                                  </w:rPr>
                                </w:pPr>
                                <w:sdt>
                                  <w:sdtPr>
                                    <w:rPr>
                                      <w:color w:val="5B9BD5" w:themeColor="accent1"/>
                                      <w:sz w:val="26"/>
                                      <w:szCs w:val="26"/>
                                      <w:lang w:val="en-GB"/>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2181E" w:rsidRPr="00B33E61">
                                      <w:rPr>
                                        <w:color w:val="5B9BD5" w:themeColor="accent1"/>
                                        <w:sz w:val="26"/>
                                        <w:szCs w:val="26"/>
                                        <w:lang w:val="en-GB"/>
                                      </w:rPr>
                                      <w:t>Borsos Robert, Gabriel Frassl, Limbeck Markus</w:t>
                                    </w:r>
                                  </w:sdtContent>
                                </w:sdt>
                              </w:p>
                              <w:p w:rsidR="00B2181E" w:rsidRPr="00B33E61" w:rsidRDefault="00D95638">
                                <w:pPr>
                                  <w:pStyle w:val="KeinLeerraum"/>
                                  <w:rPr>
                                    <w:color w:val="595959" w:themeColor="text1" w:themeTint="A6"/>
                                    <w:sz w:val="20"/>
                                    <w:szCs w:val="20"/>
                                    <w:lang w:val="en-GB"/>
                                  </w:rPr>
                                </w:pPr>
                                <w:sdt>
                                  <w:sdtPr>
                                    <w:rPr>
                                      <w:caps/>
                                      <w:color w:val="595959" w:themeColor="text1" w:themeTint="A6"/>
                                      <w:sz w:val="20"/>
                                      <w:szCs w:val="20"/>
                                    </w:rPr>
                                    <w:alias w:val="Firma"/>
                                    <w:tag w:val=""/>
                                    <w:id w:val="1558814826"/>
                                    <w:showingPlcHdr/>
                                    <w:dataBinding w:prefixMappings="xmlns:ns0='http://schemas.openxmlformats.org/officeDocument/2006/extended-properties' " w:xpath="/ns0:Properties[1]/ns0:Company[1]" w:storeItemID="{6668398D-A668-4E3E-A5EB-62B293D839F1}"/>
                                    <w:text/>
                                  </w:sdtPr>
                                  <w:sdtEndPr/>
                                  <w:sdtContent>
                                    <w:r w:rsidR="00B2181E">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IwqdQ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" filled="f" stroked="f" strokeweight=".5pt">
                    <v:textbox style="mso-fit-shape-to-text:t" inset="0,0,0,0">
                      <w:txbxContent>
                        <w:p w:rsidR="00B2181E" w:rsidRPr="00B33E61" w:rsidRDefault="00B2181E">
                          <w:pPr>
                            <w:pStyle w:val="KeinLeerraum"/>
                            <w:rPr>
                              <w:color w:val="5B9BD5" w:themeColor="accent1"/>
                              <w:sz w:val="26"/>
                              <w:szCs w:val="26"/>
                              <w:lang w:val="en-GB"/>
                            </w:rPr>
                          </w:pPr>
                          <w:sdt>
                            <w:sdtPr>
                              <w:rPr>
                                <w:color w:val="5B9BD5" w:themeColor="accent1"/>
                                <w:sz w:val="26"/>
                                <w:szCs w:val="26"/>
                                <w:lang w:val="en-GB"/>
                              </w:rPr>
                              <w:alias w:val="Autor"/>
                              <w:tag w:val=""/>
                              <w:id w:val="-2041584766"/>
                              <w:dataBinding w:prefixMappings="xmlns:ns0='http://purl.org/dc/elements/1.1/' xmlns:ns1='http://schemas.openxmlformats.org/package/2006/metadata/core-properties' " w:xpath="/ns1:coreProperties[1]/ns0:creator[1]" w:storeItemID="{6C3C8BC8-F283-45AE-878A-BAB7291924A1}"/>
                              <w:text/>
                            </w:sdtPr>
                            <w:sdtContent>
                              <w:r w:rsidRPr="00B33E61">
                                <w:rPr>
                                  <w:color w:val="5B9BD5" w:themeColor="accent1"/>
                                  <w:sz w:val="26"/>
                                  <w:szCs w:val="26"/>
                                  <w:lang w:val="en-GB"/>
                                </w:rPr>
                                <w:t>Borsos Robert, Gabriel Frassl, Limbeck Markus</w:t>
                              </w:r>
                            </w:sdtContent>
                          </w:sdt>
                        </w:p>
                        <w:p w:rsidR="00B2181E" w:rsidRPr="00B33E61" w:rsidRDefault="00B2181E">
                          <w:pPr>
                            <w:pStyle w:val="KeinLeerraum"/>
                            <w:rPr>
                              <w:color w:val="595959" w:themeColor="text1" w:themeTint="A6"/>
                              <w:sz w:val="20"/>
                              <w:szCs w:val="20"/>
                              <w:lang w:val="en-GB"/>
                            </w:rPr>
                          </w:pPr>
                          <w:sdt>
                            <w:sdtPr>
                              <w:rPr>
                                <w:caps/>
                                <w:color w:val="595959" w:themeColor="text1" w:themeTint="A6"/>
                                <w:sz w:val="20"/>
                                <w:szCs w:val="20"/>
                              </w:rPr>
                              <w:alias w:val="Firma"/>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page"/>
                  </v:shape>
                </w:pict>
              </mc:Fallback>
            </mc:AlternateContent>
          </w:r>
          <w:r w:rsidRPr="00941746">
            <w:rPr>
              <w:noProof/>
              <w:sz w:val="24"/>
              <w:szCs w:val="24"/>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feld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181E" w:rsidRDefault="00D95638">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2181E">
                                      <w:rPr>
                                        <w:rFonts w:asciiTheme="majorHAnsi" w:eastAsiaTheme="majorEastAsia" w:hAnsiTheme="majorHAnsi" w:cstheme="majorBidi"/>
                                        <w:color w:val="262626" w:themeColor="text1" w:themeTint="D9"/>
                                        <w:sz w:val="72"/>
                                        <w:szCs w:val="72"/>
                                      </w:rPr>
                                      <w:t>QuakeWatch</w:t>
                                    </w:r>
                                  </w:sdtContent>
                                </w:sdt>
                              </w:p>
                              <w:p w:rsidR="00B2181E" w:rsidRDefault="00D95638">
                                <w:pPr>
                                  <w:spacing w:before="120"/>
                                  <w:rPr>
                                    <w:color w:val="404040" w:themeColor="text1" w:themeTint="BF"/>
                                    <w:sz w:val="36"/>
                                    <w:szCs w:val="36"/>
                                  </w:rPr>
                                </w:pPr>
                                <w:sdt>
                                  <w:sdtPr>
                                    <w:rPr>
                                      <w:color w:val="404040" w:themeColor="text1" w:themeTint="BF"/>
                                      <w:sz w:val="36"/>
                                      <w:szCs w:val="36"/>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2181E">
                                      <w:rPr>
                                        <w:color w:val="404040" w:themeColor="text1" w:themeTint="BF"/>
                                        <w:sz w:val="36"/>
                                        <w:szCs w:val="36"/>
                                      </w:rPr>
                                      <w:t>Pflichtenheft</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feld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lXndg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" filled="f" stroked="f" strokeweight=".5pt">
                    <v:textbox style="mso-fit-shape-to-text:t" inset="0,0,0,0">
                      <w:txbxContent>
                        <w:p w:rsidR="00B2181E" w:rsidRDefault="00B2181E">
                          <w:pPr>
                            <w:pStyle w:val="KeinLeerraum"/>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QuakeWatch</w:t>
                              </w:r>
                            </w:sdtContent>
                          </w:sdt>
                        </w:p>
                        <w:p w:rsidR="00B2181E" w:rsidRDefault="00B2181E">
                          <w:pPr>
                            <w:spacing w:before="120"/>
                            <w:rPr>
                              <w:color w:val="404040" w:themeColor="text1" w:themeTint="BF"/>
                              <w:sz w:val="36"/>
                              <w:szCs w:val="36"/>
                            </w:rPr>
                          </w:pPr>
                          <w:sdt>
                            <w:sdtPr>
                              <w:rPr>
                                <w:color w:val="404040" w:themeColor="text1" w:themeTint="BF"/>
                                <w:sz w:val="36"/>
                                <w:szCs w:val="36"/>
                              </w:rPr>
                              <w:alias w:val="Untertitel"/>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Pflichtenheft</w:t>
                              </w:r>
                            </w:sdtContent>
                          </w:sdt>
                        </w:p>
                      </w:txbxContent>
                    </v:textbox>
                    <w10:wrap anchorx="page" anchory="page"/>
                  </v:shape>
                </w:pict>
              </mc:Fallback>
            </mc:AlternateContent>
          </w:r>
        </w:p>
        <w:p w:rsidR="00B33E61" w:rsidRPr="00941746" w:rsidRDefault="00B33E61">
          <w:pPr>
            <w:rPr>
              <w:rFonts w:eastAsiaTheme="majorEastAsia" w:cstheme="majorBidi"/>
              <w:caps/>
              <w:sz w:val="24"/>
              <w:szCs w:val="24"/>
              <w:lang w:val="en-GB"/>
            </w:rPr>
          </w:pPr>
          <w:r w:rsidRPr="00941746">
            <w:rPr>
              <w:rFonts w:eastAsiaTheme="majorEastAsia" w:cstheme="majorBidi"/>
              <w:caps/>
              <w:sz w:val="24"/>
              <w:szCs w:val="24"/>
              <w:lang w:val="en-GB"/>
            </w:rPr>
            <w:br w:type="page"/>
          </w:r>
        </w:p>
      </w:sdtContent>
    </w:sdt>
    <w:sdt>
      <w:sdtPr>
        <w:rPr>
          <w:rFonts w:asciiTheme="minorHAnsi" w:eastAsiaTheme="minorHAnsi" w:hAnsiTheme="minorHAnsi" w:cstheme="minorBidi"/>
          <w:color w:val="auto"/>
          <w:sz w:val="24"/>
          <w:szCs w:val="24"/>
          <w:lang w:val="de-DE" w:eastAsia="en-US"/>
        </w:rPr>
        <w:id w:val="550045978"/>
        <w:docPartObj>
          <w:docPartGallery w:val="Table of Contents"/>
          <w:docPartUnique/>
        </w:docPartObj>
      </w:sdtPr>
      <w:sdtEndPr>
        <w:rPr>
          <w:b/>
          <w:bCs/>
        </w:rPr>
      </w:sdtEndPr>
      <w:sdtContent>
        <w:p w:rsidR="00B33E61" w:rsidRPr="00941746" w:rsidRDefault="00B33E61">
          <w:pPr>
            <w:pStyle w:val="Inhaltsverzeichnisberschrift"/>
            <w:rPr>
              <w:rFonts w:asciiTheme="minorHAnsi" w:hAnsiTheme="minorHAnsi"/>
              <w:sz w:val="24"/>
              <w:szCs w:val="24"/>
            </w:rPr>
          </w:pPr>
          <w:r w:rsidRPr="00941746">
            <w:rPr>
              <w:rFonts w:asciiTheme="minorHAnsi" w:hAnsiTheme="minorHAnsi"/>
              <w:sz w:val="24"/>
              <w:szCs w:val="24"/>
              <w:lang w:val="de-DE"/>
            </w:rPr>
            <w:t>Inhalt</w:t>
          </w:r>
        </w:p>
        <w:p w:rsidR="00341FC6" w:rsidRPr="00941746" w:rsidRDefault="00A21920">
          <w:pPr>
            <w:pStyle w:val="Verzeichnis1"/>
            <w:tabs>
              <w:tab w:val="left" w:pos="440"/>
              <w:tab w:val="right" w:leader="dot" w:pos="9062"/>
            </w:tabs>
            <w:rPr>
              <w:rFonts w:eastAsiaTheme="minorEastAsia"/>
              <w:noProof/>
              <w:lang w:eastAsia="de-AT"/>
            </w:rPr>
          </w:pPr>
          <w:r w:rsidRPr="00941746">
            <w:rPr>
              <w:sz w:val="24"/>
              <w:szCs w:val="24"/>
            </w:rPr>
            <w:fldChar w:fldCharType="begin"/>
          </w:r>
          <w:r w:rsidRPr="00941746">
            <w:rPr>
              <w:sz w:val="24"/>
              <w:szCs w:val="24"/>
            </w:rPr>
            <w:instrText xml:space="preserve"> TOC \o "1-3" \h \z \u </w:instrText>
          </w:r>
          <w:r w:rsidRPr="00941746">
            <w:rPr>
              <w:sz w:val="24"/>
              <w:szCs w:val="24"/>
            </w:rPr>
            <w:fldChar w:fldCharType="separate"/>
          </w:r>
          <w:hyperlink w:anchor="_Toc436493810" w:history="1">
            <w:r w:rsidR="00341FC6" w:rsidRPr="00941746">
              <w:rPr>
                <w:rStyle w:val="Hyperlink"/>
                <w:noProof/>
              </w:rPr>
              <w:t>1.</w:t>
            </w:r>
            <w:r w:rsidR="00341FC6" w:rsidRPr="00941746">
              <w:rPr>
                <w:rFonts w:eastAsiaTheme="minorEastAsia"/>
                <w:noProof/>
                <w:lang w:eastAsia="de-AT"/>
              </w:rPr>
              <w:tab/>
            </w:r>
            <w:r w:rsidR="00341FC6" w:rsidRPr="00941746">
              <w:rPr>
                <w:rStyle w:val="Hyperlink"/>
                <w:noProof/>
              </w:rPr>
              <w:t>Einführung</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0 \h </w:instrText>
            </w:r>
            <w:r w:rsidR="00341FC6" w:rsidRPr="00941746">
              <w:rPr>
                <w:noProof/>
                <w:webHidden/>
              </w:rPr>
            </w:r>
            <w:r w:rsidR="00341FC6" w:rsidRPr="00941746">
              <w:rPr>
                <w:noProof/>
                <w:webHidden/>
              </w:rPr>
              <w:fldChar w:fldCharType="separate"/>
            </w:r>
            <w:r w:rsidR="00341FC6" w:rsidRPr="00941746">
              <w:rPr>
                <w:noProof/>
                <w:webHidden/>
              </w:rPr>
              <w:t>4</w:t>
            </w:r>
            <w:r w:rsidR="00341FC6" w:rsidRPr="00941746">
              <w:rPr>
                <w:noProof/>
                <w:webHidden/>
              </w:rPr>
              <w:fldChar w:fldCharType="end"/>
            </w:r>
          </w:hyperlink>
        </w:p>
        <w:p w:rsidR="00341FC6" w:rsidRPr="00941746" w:rsidRDefault="00D95638">
          <w:pPr>
            <w:pStyle w:val="Verzeichnis1"/>
            <w:tabs>
              <w:tab w:val="left" w:pos="440"/>
              <w:tab w:val="right" w:leader="dot" w:pos="9062"/>
            </w:tabs>
            <w:rPr>
              <w:rFonts w:eastAsiaTheme="minorEastAsia"/>
              <w:noProof/>
              <w:lang w:eastAsia="de-AT"/>
            </w:rPr>
          </w:pPr>
          <w:hyperlink w:anchor="_Toc436493811" w:history="1">
            <w:r w:rsidR="00341FC6" w:rsidRPr="00941746">
              <w:rPr>
                <w:rStyle w:val="Hyperlink"/>
                <w:noProof/>
              </w:rPr>
              <w:t>2.</w:t>
            </w:r>
            <w:r w:rsidR="00341FC6" w:rsidRPr="00941746">
              <w:rPr>
                <w:rFonts w:eastAsiaTheme="minorEastAsia"/>
                <w:noProof/>
                <w:lang w:eastAsia="de-AT"/>
              </w:rPr>
              <w:tab/>
            </w:r>
            <w:r w:rsidR="00341FC6" w:rsidRPr="00941746">
              <w:rPr>
                <w:rStyle w:val="Hyperlink"/>
                <w:noProof/>
              </w:rPr>
              <w:t>Zielbestimmung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1 \h </w:instrText>
            </w:r>
            <w:r w:rsidR="00341FC6" w:rsidRPr="00941746">
              <w:rPr>
                <w:noProof/>
                <w:webHidden/>
              </w:rPr>
            </w:r>
            <w:r w:rsidR="00341FC6" w:rsidRPr="00941746">
              <w:rPr>
                <w:noProof/>
                <w:webHidden/>
              </w:rPr>
              <w:fldChar w:fldCharType="separate"/>
            </w:r>
            <w:r w:rsidR="00341FC6" w:rsidRPr="00941746">
              <w:rPr>
                <w:noProof/>
                <w:webHidden/>
              </w:rPr>
              <w:t>4</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12" w:history="1">
            <w:r w:rsidR="00341FC6" w:rsidRPr="00941746">
              <w:rPr>
                <w:rStyle w:val="Hyperlink"/>
                <w:noProof/>
              </w:rPr>
              <w:t>2.1.</w:t>
            </w:r>
            <w:r w:rsidR="00341FC6" w:rsidRPr="00941746">
              <w:rPr>
                <w:rFonts w:eastAsiaTheme="minorEastAsia"/>
                <w:noProof/>
                <w:lang w:eastAsia="de-AT"/>
              </w:rPr>
              <w:tab/>
            </w:r>
            <w:r w:rsidR="00341FC6" w:rsidRPr="00941746">
              <w:rPr>
                <w:rStyle w:val="Hyperlink"/>
                <w:noProof/>
              </w:rPr>
              <w:t>Musskriteri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2 \h </w:instrText>
            </w:r>
            <w:r w:rsidR="00341FC6" w:rsidRPr="00941746">
              <w:rPr>
                <w:noProof/>
                <w:webHidden/>
              </w:rPr>
            </w:r>
            <w:r w:rsidR="00341FC6" w:rsidRPr="00941746">
              <w:rPr>
                <w:noProof/>
                <w:webHidden/>
              </w:rPr>
              <w:fldChar w:fldCharType="separate"/>
            </w:r>
            <w:r w:rsidR="00341FC6" w:rsidRPr="00941746">
              <w:rPr>
                <w:noProof/>
                <w:webHidden/>
              </w:rPr>
              <w:t>4</w:t>
            </w:r>
            <w:r w:rsidR="00341FC6" w:rsidRPr="00941746">
              <w:rPr>
                <w:noProof/>
                <w:webHidden/>
              </w:rPr>
              <w:fldChar w:fldCharType="end"/>
            </w:r>
          </w:hyperlink>
        </w:p>
        <w:p w:rsidR="00341FC6" w:rsidRPr="00941746" w:rsidRDefault="00D95638">
          <w:pPr>
            <w:pStyle w:val="Verzeichnis2"/>
            <w:tabs>
              <w:tab w:val="left" w:pos="1100"/>
              <w:tab w:val="right" w:leader="dot" w:pos="9062"/>
            </w:tabs>
            <w:rPr>
              <w:rFonts w:eastAsiaTheme="minorEastAsia"/>
              <w:noProof/>
              <w:lang w:eastAsia="de-AT"/>
            </w:rPr>
          </w:pPr>
          <w:hyperlink w:anchor="_Toc436493813" w:history="1">
            <w:r w:rsidR="00341FC6" w:rsidRPr="00941746">
              <w:rPr>
                <w:rStyle w:val="Hyperlink"/>
                <w:noProof/>
              </w:rPr>
              <w:t>2.1.1.</w:t>
            </w:r>
            <w:r w:rsidR="00341FC6" w:rsidRPr="00941746">
              <w:rPr>
                <w:rFonts w:eastAsiaTheme="minorEastAsia"/>
                <w:noProof/>
                <w:lang w:eastAsia="de-AT"/>
              </w:rPr>
              <w:tab/>
            </w:r>
            <w:r w:rsidR="00341FC6" w:rsidRPr="00941746">
              <w:rPr>
                <w:rStyle w:val="Hyperlink"/>
                <w:noProof/>
              </w:rPr>
              <w:t>Implementieren der Hauptfunktion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3 \h </w:instrText>
            </w:r>
            <w:r w:rsidR="00341FC6" w:rsidRPr="00941746">
              <w:rPr>
                <w:noProof/>
                <w:webHidden/>
              </w:rPr>
            </w:r>
            <w:r w:rsidR="00341FC6" w:rsidRPr="00941746">
              <w:rPr>
                <w:noProof/>
                <w:webHidden/>
              </w:rPr>
              <w:fldChar w:fldCharType="separate"/>
            </w:r>
            <w:r w:rsidR="00341FC6" w:rsidRPr="00941746">
              <w:rPr>
                <w:noProof/>
                <w:webHidden/>
              </w:rPr>
              <w:t>4</w:t>
            </w:r>
            <w:r w:rsidR="00341FC6" w:rsidRPr="00941746">
              <w:rPr>
                <w:noProof/>
                <w:webHidden/>
              </w:rPr>
              <w:fldChar w:fldCharType="end"/>
            </w:r>
          </w:hyperlink>
        </w:p>
        <w:p w:rsidR="00341FC6" w:rsidRPr="00941746" w:rsidRDefault="00D95638">
          <w:pPr>
            <w:pStyle w:val="Verzeichnis2"/>
            <w:tabs>
              <w:tab w:val="left" w:pos="1100"/>
              <w:tab w:val="right" w:leader="dot" w:pos="9062"/>
            </w:tabs>
            <w:rPr>
              <w:rFonts w:eastAsiaTheme="minorEastAsia"/>
              <w:noProof/>
              <w:lang w:eastAsia="de-AT"/>
            </w:rPr>
          </w:pPr>
          <w:hyperlink w:anchor="_Toc436493814" w:history="1">
            <w:r w:rsidR="00341FC6" w:rsidRPr="00941746">
              <w:rPr>
                <w:rStyle w:val="Hyperlink"/>
                <w:noProof/>
              </w:rPr>
              <w:t>2.1.2.</w:t>
            </w:r>
            <w:r w:rsidR="00341FC6" w:rsidRPr="00941746">
              <w:rPr>
                <w:rFonts w:eastAsiaTheme="minorEastAsia"/>
                <w:noProof/>
                <w:lang w:eastAsia="de-AT"/>
              </w:rPr>
              <w:tab/>
            </w:r>
            <w:r w:rsidR="00341FC6" w:rsidRPr="00941746">
              <w:rPr>
                <w:rStyle w:val="Hyperlink"/>
                <w:noProof/>
              </w:rPr>
              <w:t>Hohe Kompatibilität</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4 \h </w:instrText>
            </w:r>
            <w:r w:rsidR="00341FC6" w:rsidRPr="00941746">
              <w:rPr>
                <w:noProof/>
                <w:webHidden/>
              </w:rPr>
            </w:r>
            <w:r w:rsidR="00341FC6" w:rsidRPr="00941746">
              <w:rPr>
                <w:noProof/>
                <w:webHidden/>
              </w:rPr>
              <w:fldChar w:fldCharType="separate"/>
            </w:r>
            <w:r w:rsidR="00341FC6" w:rsidRPr="00941746">
              <w:rPr>
                <w:noProof/>
                <w:webHidden/>
              </w:rPr>
              <w:t>5</w:t>
            </w:r>
            <w:r w:rsidR="00341FC6" w:rsidRPr="00941746">
              <w:rPr>
                <w:noProof/>
                <w:webHidden/>
              </w:rPr>
              <w:fldChar w:fldCharType="end"/>
            </w:r>
          </w:hyperlink>
        </w:p>
        <w:p w:rsidR="00341FC6" w:rsidRPr="00941746" w:rsidRDefault="00D95638">
          <w:pPr>
            <w:pStyle w:val="Verzeichnis2"/>
            <w:tabs>
              <w:tab w:val="left" w:pos="1100"/>
              <w:tab w:val="right" w:leader="dot" w:pos="9062"/>
            </w:tabs>
            <w:rPr>
              <w:rFonts w:eastAsiaTheme="minorEastAsia"/>
              <w:noProof/>
              <w:lang w:eastAsia="de-AT"/>
            </w:rPr>
          </w:pPr>
          <w:hyperlink w:anchor="_Toc436493815" w:history="1">
            <w:r w:rsidR="00341FC6" w:rsidRPr="00941746">
              <w:rPr>
                <w:rStyle w:val="Hyperlink"/>
                <w:noProof/>
              </w:rPr>
              <w:t>2.1.3.</w:t>
            </w:r>
            <w:r w:rsidR="00341FC6" w:rsidRPr="00941746">
              <w:rPr>
                <w:rFonts w:eastAsiaTheme="minorEastAsia"/>
                <w:noProof/>
                <w:lang w:eastAsia="de-AT"/>
              </w:rPr>
              <w:tab/>
            </w:r>
            <w:r w:rsidR="00341FC6" w:rsidRPr="00941746">
              <w:rPr>
                <w:rStyle w:val="Hyperlink"/>
                <w:noProof/>
              </w:rPr>
              <w:t>Benutzerfreundliche Oberfläche</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5 \h </w:instrText>
            </w:r>
            <w:r w:rsidR="00341FC6" w:rsidRPr="00941746">
              <w:rPr>
                <w:noProof/>
                <w:webHidden/>
              </w:rPr>
            </w:r>
            <w:r w:rsidR="00341FC6" w:rsidRPr="00941746">
              <w:rPr>
                <w:noProof/>
                <w:webHidden/>
              </w:rPr>
              <w:fldChar w:fldCharType="separate"/>
            </w:r>
            <w:r w:rsidR="00341FC6" w:rsidRPr="00941746">
              <w:rPr>
                <w:noProof/>
                <w:webHidden/>
              </w:rPr>
              <w:t>5</w:t>
            </w:r>
            <w:r w:rsidR="00341FC6" w:rsidRPr="00941746">
              <w:rPr>
                <w:noProof/>
                <w:webHidden/>
              </w:rPr>
              <w:fldChar w:fldCharType="end"/>
            </w:r>
          </w:hyperlink>
        </w:p>
        <w:p w:rsidR="00341FC6" w:rsidRPr="00941746" w:rsidRDefault="00D95638">
          <w:pPr>
            <w:pStyle w:val="Verzeichnis2"/>
            <w:tabs>
              <w:tab w:val="left" w:pos="1100"/>
              <w:tab w:val="right" w:leader="dot" w:pos="9062"/>
            </w:tabs>
            <w:rPr>
              <w:rFonts w:eastAsiaTheme="minorEastAsia"/>
              <w:noProof/>
              <w:lang w:eastAsia="de-AT"/>
            </w:rPr>
          </w:pPr>
          <w:hyperlink w:anchor="_Toc436493816" w:history="1">
            <w:r w:rsidR="00341FC6" w:rsidRPr="00941746">
              <w:rPr>
                <w:rStyle w:val="Hyperlink"/>
                <w:noProof/>
              </w:rPr>
              <w:t>2.1.4.</w:t>
            </w:r>
            <w:r w:rsidR="00341FC6" w:rsidRPr="00941746">
              <w:rPr>
                <w:rFonts w:eastAsiaTheme="minorEastAsia"/>
                <w:noProof/>
                <w:lang w:eastAsia="de-AT"/>
              </w:rPr>
              <w:tab/>
            </w:r>
            <w:r w:rsidR="00341FC6" w:rsidRPr="00941746">
              <w:rPr>
                <w:rStyle w:val="Hyperlink"/>
                <w:noProof/>
              </w:rPr>
              <w:t>Ressourcenschonend</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6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2"/>
            <w:tabs>
              <w:tab w:val="left" w:pos="1100"/>
              <w:tab w:val="right" w:leader="dot" w:pos="9062"/>
            </w:tabs>
            <w:rPr>
              <w:rFonts w:eastAsiaTheme="minorEastAsia"/>
              <w:noProof/>
              <w:lang w:eastAsia="de-AT"/>
            </w:rPr>
          </w:pPr>
          <w:hyperlink w:anchor="_Toc436493817" w:history="1">
            <w:r w:rsidR="00341FC6" w:rsidRPr="00941746">
              <w:rPr>
                <w:rStyle w:val="Hyperlink"/>
                <w:noProof/>
              </w:rPr>
              <w:t>2.1.5.</w:t>
            </w:r>
            <w:r w:rsidR="00341FC6" w:rsidRPr="00941746">
              <w:rPr>
                <w:rFonts w:eastAsiaTheme="minorEastAsia"/>
                <w:noProof/>
                <w:lang w:eastAsia="de-AT"/>
              </w:rPr>
              <w:tab/>
            </w:r>
            <w:r w:rsidR="00341FC6" w:rsidRPr="00941746">
              <w:rPr>
                <w:rStyle w:val="Hyperlink"/>
                <w:noProof/>
              </w:rPr>
              <w:t>Sicherheit</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7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18" w:history="1">
            <w:r w:rsidR="00341FC6" w:rsidRPr="00941746">
              <w:rPr>
                <w:rStyle w:val="Hyperlink"/>
                <w:noProof/>
              </w:rPr>
              <w:t>2.2.</w:t>
            </w:r>
            <w:r w:rsidR="00341FC6" w:rsidRPr="00941746">
              <w:rPr>
                <w:rFonts w:eastAsiaTheme="minorEastAsia"/>
                <w:noProof/>
                <w:lang w:eastAsia="de-AT"/>
              </w:rPr>
              <w:tab/>
            </w:r>
            <w:r w:rsidR="00341FC6" w:rsidRPr="00941746">
              <w:rPr>
                <w:rStyle w:val="Hyperlink"/>
                <w:noProof/>
              </w:rPr>
              <w:t>Optionale Kriteri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8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19" w:history="1">
            <w:r w:rsidR="00341FC6" w:rsidRPr="00941746">
              <w:rPr>
                <w:rStyle w:val="Hyperlink"/>
                <w:noProof/>
              </w:rPr>
              <w:t>2.3.</w:t>
            </w:r>
            <w:r w:rsidR="00341FC6" w:rsidRPr="00941746">
              <w:rPr>
                <w:rFonts w:eastAsiaTheme="minorEastAsia"/>
                <w:noProof/>
                <w:lang w:eastAsia="de-AT"/>
              </w:rPr>
              <w:tab/>
            </w:r>
            <w:r w:rsidR="00341FC6" w:rsidRPr="00941746">
              <w:rPr>
                <w:rStyle w:val="Hyperlink"/>
                <w:noProof/>
              </w:rPr>
              <w:t>Abgrenzungskriteri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19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1"/>
            <w:tabs>
              <w:tab w:val="left" w:pos="440"/>
              <w:tab w:val="right" w:leader="dot" w:pos="9062"/>
            </w:tabs>
            <w:rPr>
              <w:rFonts w:eastAsiaTheme="minorEastAsia"/>
              <w:noProof/>
              <w:lang w:eastAsia="de-AT"/>
            </w:rPr>
          </w:pPr>
          <w:hyperlink w:anchor="_Toc436493820" w:history="1">
            <w:r w:rsidR="00341FC6" w:rsidRPr="00941746">
              <w:rPr>
                <w:rStyle w:val="Hyperlink"/>
                <w:noProof/>
              </w:rPr>
              <w:t>3.</w:t>
            </w:r>
            <w:r w:rsidR="00341FC6" w:rsidRPr="00941746">
              <w:rPr>
                <w:rFonts w:eastAsiaTheme="minorEastAsia"/>
                <w:noProof/>
                <w:lang w:eastAsia="de-AT"/>
              </w:rPr>
              <w:tab/>
            </w:r>
            <w:r w:rsidR="00341FC6" w:rsidRPr="00941746">
              <w:rPr>
                <w:rStyle w:val="Hyperlink"/>
                <w:noProof/>
              </w:rPr>
              <w:t>Produkteinsatz</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0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21" w:history="1">
            <w:r w:rsidR="00341FC6" w:rsidRPr="00941746">
              <w:rPr>
                <w:rStyle w:val="Hyperlink"/>
                <w:noProof/>
              </w:rPr>
              <w:t>3.1.</w:t>
            </w:r>
            <w:r w:rsidR="00341FC6" w:rsidRPr="00941746">
              <w:rPr>
                <w:rFonts w:eastAsiaTheme="minorEastAsia"/>
                <w:noProof/>
                <w:lang w:eastAsia="de-AT"/>
              </w:rPr>
              <w:tab/>
            </w:r>
            <w:r w:rsidR="00341FC6" w:rsidRPr="00941746">
              <w:rPr>
                <w:rStyle w:val="Hyperlink"/>
                <w:noProof/>
              </w:rPr>
              <w:t>Fall 1</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1 \h </w:instrText>
            </w:r>
            <w:r w:rsidR="00341FC6" w:rsidRPr="00941746">
              <w:rPr>
                <w:noProof/>
                <w:webHidden/>
              </w:rPr>
            </w:r>
            <w:r w:rsidR="00341FC6" w:rsidRPr="00941746">
              <w:rPr>
                <w:noProof/>
                <w:webHidden/>
              </w:rPr>
              <w:fldChar w:fldCharType="separate"/>
            </w:r>
            <w:r w:rsidR="00341FC6" w:rsidRPr="00941746">
              <w:rPr>
                <w:noProof/>
                <w:webHidden/>
              </w:rPr>
              <w:t>6</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22" w:history="1">
            <w:r w:rsidR="00341FC6" w:rsidRPr="00941746">
              <w:rPr>
                <w:rStyle w:val="Hyperlink"/>
                <w:noProof/>
              </w:rPr>
              <w:t>3.2.</w:t>
            </w:r>
            <w:r w:rsidR="00341FC6" w:rsidRPr="00941746">
              <w:rPr>
                <w:rFonts w:eastAsiaTheme="minorEastAsia"/>
                <w:noProof/>
                <w:lang w:eastAsia="de-AT"/>
              </w:rPr>
              <w:tab/>
            </w:r>
            <w:r w:rsidR="00341FC6" w:rsidRPr="00941746">
              <w:rPr>
                <w:rStyle w:val="Hyperlink"/>
                <w:noProof/>
              </w:rPr>
              <w:t>Fall 2</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2 \h </w:instrText>
            </w:r>
            <w:r w:rsidR="00341FC6" w:rsidRPr="00941746">
              <w:rPr>
                <w:noProof/>
                <w:webHidden/>
              </w:rPr>
            </w:r>
            <w:r w:rsidR="00341FC6" w:rsidRPr="00941746">
              <w:rPr>
                <w:noProof/>
                <w:webHidden/>
              </w:rPr>
              <w:fldChar w:fldCharType="separate"/>
            </w:r>
            <w:r w:rsidR="00341FC6" w:rsidRPr="00941746">
              <w:rPr>
                <w:noProof/>
                <w:webHidden/>
              </w:rPr>
              <w:t>7</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23" w:history="1">
            <w:r w:rsidR="00341FC6" w:rsidRPr="00941746">
              <w:rPr>
                <w:rStyle w:val="Hyperlink"/>
                <w:noProof/>
              </w:rPr>
              <w:t>3.3.</w:t>
            </w:r>
            <w:r w:rsidR="00341FC6" w:rsidRPr="00941746">
              <w:rPr>
                <w:rFonts w:eastAsiaTheme="minorEastAsia"/>
                <w:noProof/>
                <w:lang w:eastAsia="de-AT"/>
              </w:rPr>
              <w:tab/>
            </w:r>
            <w:r w:rsidR="00341FC6" w:rsidRPr="00941746">
              <w:rPr>
                <w:rStyle w:val="Hyperlink"/>
                <w:noProof/>
              </w:rPr>
              <w:t>Fall 3</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3 \h </w:instrText>
            </w:r>
            <w:r w:rsidR="00341FC6" w:rsidRPr="00941746">
              <w:rPr>
                <w:noProof/>
                <w:webHidden/>
              </w:rPr>
            </w:r>
            <w:r w:rsidR="00341FC6" w:rsidRPr="00941746">
              <w:rPr>
                <w:noProof/>
                <w:webHidden/>
              </w:rPr>
              <w:fldChar w:fldCharType="separate"/>
            </w:r>
            <w:r w:rsidR="00341FC6" w:rsidRPr="00941746">
              <w:rPr>
                <w:noProof/>
                <w:webHidden/>
              </w:rPr>
              <w:t>7</w:t>
            </w:r>
            <w:r w:rsidR="00341FC6" w:rsidRPr="00941746">
              <w:rPr>
                <w:noProof/>
                <w:webHidden/>
              </w:rPr>
              <w:fldChar w:fldCharType="end"/>
            </w:r>
          </w:hyperlink>
        </w:p>
        <w:p w:rsidR="00341FC6" w:rsidRPr="00941746" w:rsidRDefault="00D95638">
          <w:pPr>
            <w:pStyle w:val="Verzeichnis1"/>
            <w:tabs>
              <w:tab w:val="left" w:pos="440"/>
              <w:tab w:val="right" w:leader="dot" w:pos="9062"/>
            </w:tabs>
            <w:rPr>
              <w:rFonts w:eastAsiaTheme="minorEastAsia"/>
              <w:noProof/>
              <w:lang w:eastAsia="de-AT"/>
            </w:rPr>
          </w:pPr>
          <w:hyperlink w:anchor="_Toc436493824" w:history="1">
            <w:r w:rsidR="00341FC6" w:rsidRPr="00941746">
              <w:rPr>
                <w:rStyle w:val="Hyperlink"/>
                <w:noProof/>
              </w:rPr>
              <w:t>4.</w:t>
            </w:r>
            <w:r w:rsidR="00341FC6" w:rsidRPr="00941746">
              <w:rPr>
                <w:rFonts w:eastAsiaTheme="minorEastAsia"/>
                <w:noProof/>
                <w:lang w:eastAsia="de-AT"/>
              </w:rPr>
              <w:tab/>
            </w:r>
            <w:r w:rsidR="00341FC6" w:rsidRPr="00941746">
              <w:rPr>
                <w:rStyle w:val="Hyperlink"/>
                <w:noProof/>
              </w:rPr>
              <w:t>Produktdat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4 \h </w:instrText>
            </w:r>
            <w:r w:rsidR="00341FC6" w:rsidRPr="00941746">
              <w:rPr>
                <w:noProof/>
                <w:webHidden/>
              </w:rPr>
            </w:r>
            <w:r w:rsidR="00341FC6" w:rsidRPr="00941746">
              <w:rPr>
                <w:noProof/>
                <w:webHidden/>
              </w:rPr>
              <w:fldChar w:fldCharType="separate"/>
            </w:r>
            <w:r w:rsidR="00341FC6" w:rsidRPr="00941746">
              <w:rPr>
                <w:noProof/>
                <w:webHidden/>
              </w:rPr>
              <w:t>8</w:t>
            </w:r>
            <w:r w:rsidR="00341FC6" w:rsidRPr="00941746">
              <w:rPr>
                <w:noProof/>
                <w:webHidden/>
              </w:rPr>
              <w:fldChar w:fldCharType="end"/>
            </w:r>
          </w:hyperlink>
        </w:p>
        <w:p w:rsidR="00341FC6" w:rsidRPr="00941746" w:rsidRDefault="00D95638">
          <w:pPr>
            <w:pStyle w:val="Verzeichnis1"/>
            <w:tabs>
              <w:tab w:val="right" w:leader="dot" w:pos="9062"/>
            </w:tabs>
            <w:rPr>
              <w:rFonts w:eastAsiaTheme="minorEastAsia"/>
              <w:noProof/>
              <w:lang w:eastAsia="de-AT"/>
            </w:rPr>
          </w:pPr>
          <w:hyperlink w:anchor="_Toc436493825" w:history="1">
            <w:r w:rsidR="00341FC6" w:rsidRPr="00941746">
              <w:rPr>
                <w:rStyle w:val="Hyperlink"/>
                <w:noProof/>
              </w:rPr>
              <w:t>5.Produktfunktion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5 \h </w:instrText>
            </w:r>
            <w:r w:rsidR="00341FC6" w:rsidRPr="00941746">
              <w:rPr>
                <w:noProof/>
                <w:webHidden/>
              </w:rPr>
            </w:r>
            <w:r w:rsidR="00341FC6" w:rsidRPr="00941746">
              <w:rPr>
                <w:noProof/>
                <w:webHidden/>
              </w:rPr>
              <w:fldChar w:fldCharType="separate"/>
            </w:r>
            <w:r w:rsidR="00341FC6" w:rsidRPr="00941746">
              <w:rPr>
                <w:noProof/>
                <w:webHidden/>
              </w:rPr>
              <w:t>10</w:t>
            </w:r>
            <w:r w:rsidR="00341FC6" w:rsidRPr="00941746">
              <w:rPr>
                <w:noProof/>
                <w:webHidden/>
              </w:rPr>
              <w:fldChar w:fldCharType="end"/>
            </w:r>
          </w:hyperlink>
        </w:p>
        <w:p w:rsidR="00341FC6" w:rsidRPr="00941746" w:rsidRDefault="00D95638">
          <w:pPr>
            <w:pStyle w:val="Verzeichnis1"/>
            <w:tabs>
              <w:tab w:val="left" w:pos="440"/>
              <w:tab w:val="right" w:leader="dot" w:pos="9062"/>
            </w:tabs>
            <w:rPr>
              <w:rFonts w:eastAsiaTheme="minorEastAsia"/>
              <w:noProof/>
              <w:lang w:eastAsia="de-AT"/>
            </w:rPr>
          </w:pPr>
          <w:hyperlink w:anchor="_Toc436493826" w:history="1">
            <w:r w:rsidR="00341FC6" w:rsidRPr="00941746">
              <w:rPr>
                <w:rStyle w:val="Hyperlink"/>
                <w:noProof/>
              </w:rPr>
              <w:t>5.</w:t>
            </w:r>
            <w:r w:rsidR="00341FC6" w:rsidRPr="00941746">
              <w:rPr>
                <w:rFonts w:eastAsiaTheme="minorEastAsia"/>
                <w:noProof/>
                <w:lang w:eastAsia="de-AT"/>
              </w:rPr>
              <w:tab/>
            </w:r>
            <w:r w:rsidR="00341FC6" w:rsidRPr="00941746">
              <w:rPr>
                <w:rStyle w:val="Hyperlink"/>
                <w:noProof/>
              </w:rPr>
              <w:t>Globale Testfälle</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6 \h </w:instrText>
            </w:r>
            <w:r w:rsidR="00341FC6" w:rsidRPr="00941746">
              <w:rPr>
                <w:noProof/>
                <w:webHidden/>
              </w:rPr>
            </w:r>
            <w:r w:rsidR="00341FC6" w:rsidRPr="00941746">
              <w:rPr>
                <w:noProof/>
                <w:webHidden/>
              </w:rPr>
              <w:fldChar w:fldCharType="separate"/>
            </w:r>
            <w:r w:rsidR="00341FC6" w:rsidRPr="00941746">
              <w:rPr>
                <w:noProof/>
                <w:webHidden/>
              </w:rPr>
              <w:t>20</w:t>
            </w:r>
            <w:r w:rsidR="00341FC6" w:rsidRPr="00941746">
              <w:rPr>
                <w:noProof/>
                <w:webHidden/>
              </w:rPr>
              <w:fldChar w:fldCharType="end"/>
            </w:r>
          </w:hyperlink>
        </w:p>
        <w:p w:rsidR="00341FC6" w:rsidRPr="00941746" w:rsidRDefault="00D95638">
          <w:pPr>
            <w:pStyle w:val="Verzeichnis1"/>
            <w:tabs>
              <w:tab w:val="left" w:pos="440"/>
              <w:tab w:val="right" w:leader="dot" w:pos="9062"/>
            </w:tabs>
            <w:rPr>
              <w:rFonts w:eastAsiaTheme="minorEastAsia"/>
              <w:noProof/>
              <w:lang w:eastAsia="de-AT"/>
            </w:rPr>
          </w:pPr>
          <w:hyperlink w:anchor="_Toc436493827" w:history="1">
            <w:r w:rsidR="00341FC6" w:rsidRPr="00941746">
              <w:rPr>
                <w:rStyle w:val="Hyperlink"/>
                <w:noProof/>
              </w:rPr>
              <w:t>6.</w:t>
            </w:r>
            <w:r w:rsidR="00341FC6" w:rsidRPr="00941746">
              <w:rPr>
                <w:rFonts w:eastAsiaTheme="minorEastAsia"/>
                <w:noProof/>
                <w:lang w:eastAsia="de-AT"/>
              </w:rPr>
              <w:tab/>
            </w:r>
            <w:r w:rsidR="00341FC6" w:rsidRPr="00941746">
              <w:rPr>
                <w:rStyle w:val="Hyperlink"/>
                <w:noProof/>
              </w:rPr>
              <w:t>Grafische Darstellung</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7 \h </w:instrText>
            </w:r>
            <w:r w:rsidR="00341FC6" w:rsidRPr="00941746">
              <w:rPr>
                <w:noProof/>
                <w:webHidden/>
              </w:rPr>
            </w:r>
            <w:r w:rsidR="00341FC6" w:rsidRPr="00941746">
              <w:rPr>
                <w:noProof/>
                <w:webHidden/>
              </w:rPr>
              <w:fldChar w:fldCharType="separate"/>
            </w:r>
            <w:r w:rsidR="00341FC6" w:rsidRPr="00941746">
              <w:rPr>
                <w:noProof/>
                <w:webHidden/>
              </w:rPr>
              <w:t>20</w:t>
            </w:r>
            <w:r w:rsidR="00341FC6" w:rsidRPr="00941746">
              <w:rPr>
                <w:noProof/>
                <w:webHidden/>
              </w:rPr>
              <w:fldChar w:fldCharType="end"/>
            </w:r>
          </w:hyperlink>
        </w:p>
        <w:p w:rsidR="00341FC6" w:rsidRPr="00941746" w:rsidRDefault="00D95638">
          <w:pPr>
            <w:pStyle w:val="Verzeichnis2"/>
            <w:tabs>
              <w:tab w:val="left" w:pos="880"/>
              <w:tab w:val="right" w:leader="dot" w:pos="9062"/>
            </w:tabs>
            <w:rPr>
              <w:rFonts w:eastAsiaTheme="minorEastAsia"/>
              <w:noProof/>
              <w:lang w:eastAsia="de-AT"/>
            </w:rPr>
          </w:pPr>
          <w:hyperlink w:anchor="_Toc436493828" w:history="1">
            <w:r w:rsidR="00341FC6" w:rsidRPr="00941746">
              <w:rPr>
                <w:rStyle w:val="Hyperlink"/>
                <w:noProof/>
              </w:rPr>
              <w:t>6.1</w:t>
            </w:r>
            <w:r w:rsidR="00341FC6" w:rsidRPr="00941746">
              <w:rPr>
                <w:rFonts w:eastAsiaTheme="minorEastAsia"/>
                <w:noProof/>
                <w:lang w:eastAsia="de-AT"/>
              </w:rPr>
              <w:tab/>
            </w:r>
            <w:r w:rsidR="00341FC6" w:rsidRPr="00941746">
              <w:rPr>
                <w:rStyle w:val="Hyperlink"/>
                <w:noProof/>
              </w:rPr>
              <w:t>Aktivitätsdiagramm</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8 \h </w:instrText>
            </w:r>
            <w:r w:rsidR="00341FC6" w:rsidRPr="00941746">
              <w:rPr>
                <w:noProof/>
                <w:webHidden/>
              </w:rPr>
            </w:r>
            <w:r w:rsidR="00341FC6" w:rsidRPr="00941746">
              <w:rPr>
                <w:noProof/>
                <w:webHidden/>
              </w:rPr>
              <w:fldChar w:fldCharType="separate"/>
            </w:r>
            <w:r w:rsidR="00341FC6" w:rsidRPr="00941746">
              <w:rPr>
                <w:noProof/>
                <w:webHidden/>
              </w:rPr>
              <w:t>20</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29" w:history="1">
            <w:r w:rsidR="00341FC6" w:rsidRPr="00941746">
              <w:rPr>
                <w:rStyle w:val="Hyperlink"/>
                <w:noProof/>
              </w:rPr>
              <w:t>6.2 Use-Case Diagramm</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29 \h </w:instrText>
            </w:r>
            <w:r w:rsidR="00341FC6" w:rsidRPr="00941746">
              <w:rPr>
                <w:noProof/>
                <w:webHidden/>
              </w:rPr>
            </w:r>
            <w:r w:rsidR="00341FC6" w:rsidRPr="00941746">
              <w:rPr>
                <w:noProof/>
                <w:webHidden/>
              </w:rPr>
              <w:fldChar w:fldCharType="separate"/>
            </w:r>
            <w:r w:rsidR="00341FC6" w:rsidRPr="00941746">
              <w:rPr>
                <w:noProof/>
                <w:webHidden/>
              </w:rPr>
              <w:t>21</w:t>
            </w:r>
            <w:r w:rsidR="00341FC6" w:rsidRPr="00941746">
              <w:rPr>
                <w:noProof/>
                <w:webHidden/>
              </w:rPr>
              <w:fldChar w:fldCharType="end"/>
            </w:r>
          </w:hyperlink>
        </w:p>
        <w:p w:rsidR="00341FC6" w:rsidRPr="00941746" w:rsidRDefault="00D95638">
          <w:pPr>
            <w:pStyle w:val="Verzeichnis1"/>
            <w:tabs>
              <w:tab w:val="right" w:leader="dot" w:pos="9062"/>
            </w:tabs>
            <w:rPr>
              <w:rFonts w:eastAsiaTheme="minorEastAsia"/>
              <w:noProof/>
              <w:lang w:eastAsia="de-AT"/>
            </w:rPr>
          </w:pPr>
          <w:hyperlink w:anchor="_Toc436493830" w:history="1">
            <w:r w:rsidR="00341FC6" w:rsidRPr="00941746">
              <w:rPr>
                <w:rStyle w:val="Hyperlink"/>
                <w:noProof/>
              </w:rPr>
              <w:t>7.  Benutzerschnittstelle</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0 \h </w:instrText>
            </w:r>
            <w:r w:rsidR="00341FC6" w:rsidRPr="00941746">
              <w:rPr>
                <w:noProof/>
                <w:webHidden/>
              </w:rPr>
            </w:r>
            <w:r w:rsidR="00341FC6" w:rsidRPr="00941746">
              <w:rPr>
                <w:noProof/>
                <w:webHidden/>
              </w:rPr>
              <w:fldChar w:fldCharType="separate"/>
            </w:r>
            <w:r w:rsidR="00341FC6" w:rsidRPr="00941746">
              <w:rPr>
                <w:noProof/>
                <w:webHidden/>
              </w:rPr>
              <w:t>22</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31" w:history="1">
            <w:r w:rsidR="00341FC6" w:rsidRPr="00941746">
              <w:rPr>
                <w:rStyle w:val="Hyperlink"/>
                <w:noProof/>
              </w:rPr>
              <w:t>7.1 GUI-Struktur</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1 \h </w:instrText>
            </w:r>
            <w:r w:rsidR="00341FC6" w:rsidRPr="00941746">
              <w:rPr>
                <w:noProof/>
                <w:webHidden/>
              </w:rPr>
            </w:r>
            <w:r w:rsidR="00341FC6" w:rsidRPr="00941746">
              <w:rPr>
                <w:noProof/>
                <w:webHidden/>
              </w:rPr>
              <w:fldChar w:fldCharType="separate"/>
            </w:r>
            <w:r w:rsidR="00341FC6" w:rsidRPr="00941746">
              <w:rPr>
                <w:noProof/>
                <w:webHidden/>
              </w:rPr>
              <w:t>22</w:t>
            </w:r>
            <w:r w:rsidR="00341FC6" w:rsidRPr="00941746">
              <w:rPr>
                <w:noProof/>
                <w:webHidden/>
              </w:rPr>
              <w:fldChar w:fldCharType="end"/>
            </w:r>
          </w:hyperlink>
        </w:p>
        <w:p w:rsidR="00341FC6" w:rsidRPr="00941746" w:rsidRDefault="00D95638">
          <w:pPr>
            <w:pStyle w:val="Verzeichnis3"/>
            <w:tabs>
              <w:tab w:val="right" w:leader="dot" w:pos="9062"/>
            </w:tabs>
            <w:rPr>
              <w:rFonts w:eastAsiaTheme="minorEastAsia"/>
              <w:noProof/>
              <w:lang w:eastAsia="de-AT"/>
            </w:rPr>
          </w:pPr>
          <w:hyperlink w:anchor="_Toc436493832" w:history="1">
            <w:r w:rsidR="00341FC6" w:rsidRPr="00941746">
              <w:rPr>
                <w:rStyle w:val="Hyperlink"/>
                <w:noProof/>
              </w:rPr>
              <w:t>7.1.1 Listenansicht der Bebe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2 \h </w:instrText>
            </w:r>
            <w:r w:rsidR="00341FC6" w:rsidRPr="00941746">
              <w:rPr>
                <w:noProof/>
                <w:webHidden/>
              </w:rPr>
            </w:r>
            <w:r w:rsidR="00341FC6" w:rsidRPr="00941746">
              <w:rPr>
                <w:noProof/>
                <w:webHidden/>
              </w:rPr>
              <w:fldChar w:fldCharType="separate"/>
            </w:r>
            <w:r w:rsidR="00341FC6" w:rsidRPr="00941746">
              <w:rPr>
                <w:noProof/>
                <w:webHidden/>
              </w:rPr>
              <w:t>22</w:t>
            </w:r>
            <w:r w:rsidR="00341FC6" w:rsidRPr="00941746">
              <w:rPr>
                <w:noProof/>
                <w:webHidden/>
              </w:rPr>
              <w:fldChar w:fldCharType="end"/>
            </w:r>
          </w:hyperlink>
        </w:p>
        <w:p w:rsidR="00341FC6" w:rsidRPr="00941746" w:rsidRDefault="00D95638">
          <w:pPr>
            <w:pStyle w:val="Verzeichnis3"/>
            <w:tabs>
              <w:tab w:val="right" w:leader="dot" w:pos="9062"/>
            </w:tabs>
            <w:rPr>
              <w:rFonts w:eastAsiaTheme="minorEastAsia"/>
              <w:noProof/>
              <w:lang w:eastAsia="de-AT"/>
            </w:rPr>
          </w:pPr>
          <w:hyperlink w:anchor="_Toc436493833" w:history="1">
            <w:r w:rsidR="00341FC6" w:rsidRPr="00941746">
              <w:rPr>
                <w:rStyle w:val="Hyperlink"/>
                <w:noProof/>
              </w:rPr>
              <w:t>7.1.2 Fenster zum Melden eines Bebens.</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3 \h </w:instrText>
            </w:r>
            <w:r w:rsidR="00341FC6" w:rsidRPr="00941746">
              <w:rPr>
                <w:noProof/>
                <w:webHidden/>
              </w:rPr>
            </w:r>
            <w:r w:rsidR="00341FC6" w:rsidRPr="00941746">
              <w:rPr>
                <w:noProof/>
                <w:webHidden/>
              </w:rPr>
              <w:fldChar w:fldCharType="separate"/>
            </w:r>
            <w:r w:rsidR="00341FC6" w:rsidRPr="00941746">
              <w:rPr>
                <w:noProof/>
                <w:webHidden/>
              </w:rPr>
              <w:t>23</w:t>
            </w:r>
            <w:r w:rsidR="00341FC6" w:rsidRPr="00941746">
              <w:rPr>
                <w:noProof/>
                <w:webHidden/>
              </w:rPr>
              <w:fldChar w:fldCharType="end"/>
            </w:r>
          </w:hyperlink>
        </w:p>
        <w:p w:rsidR="00341FC6" w:rsidRPr="00941746" w:rsidRDefault="00D95638">
          <w:pPr>
            <w:pStyle w:val="Verzeichnis3"/>
            <w:tabs>
              <w:tab w:val="right" w:leader="dot" w:pos="9062"/>
            </w:tabs>
            <w:rPr>
              <w:rFonts w:eastAsiaTheme="minorEastAsia"/>
              <w:noProof/>
              <w:lang w:eastAsia="de-AT"/>
            </w:rPr>
          </w:pPr>
          <w:hyperlink w:anchor="_Toc436493834" w:history="1">
            <w:r w:rsidR="00341FC6" w:rsidRPr="00941746">
              <w:rPr>
                <w:rStyle w:val="Hyperlink"/>
                <w:noProof/>
              </w:rPr>
              <w:t>7.1.3 Detailansicht</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4 \h </w:instrText>
            </w:r>
            <w:r w:rsidR="00341FC6" w:rsidRPr="00941746">
              <w:rPr>
                <w:noProof/>
                <w:webHidden/>
              </w:rPr>
            </w:r>
            <w:r w:rsidR="00341FC6" w:rsidRPr="00941746">
              <w:rPr>
                <w:noProof/>
                <w:webHidden/>
              </w:rPr>
              <w:fldChar w:fldCharType="separate"/>
            </w:r>
            <w:r w:rsidR="00341FC6" w:rsidRPr="00941746">
              <w:rPr>
                <w:noProof/>
                <w:webHidden/>
              </w:rPr>
              <w:t>23</w:t>
            </w:r>
            <w:r w:rsidR="00341FC6" w:rsidRPr="00941746">
              <w:rPr>
                <w:noProof/>
                <w:webHidden/>
              </w:rPr>
              <w:fldChar w:fldCharType="end"/>
            </w:r>
          </w:hyperlink>
        </w:p>
        <w:p w:rsidR="00341FC6" w:rsidRPr="00941746" w:rsidRDefault="00D95638">
          <w:pPr>
            <w:pStyle w:val="Verzeichnis3"/>
            <w:tabs>
              <w:tab w:val="right" w:leader="dot" w:pos="9062"/>
            </w:tabs>
            <w:rPr>
              <w:rFonts w:eastAsiaTheme="minorEastAsia"/>
              <w:noProof/>
              <w:lang w:eastAsia="de-AT"/>
            </w:rPr>
          </w:pPr>
          <w:hyperlink w:anchor="_Toc436493835" w:history="1">
            <w:r w:rsidR="00341FC6" w:rsidRPr="00941746">
              <w:rPr>
                <w:rStyle w:val="Hyperlink"/>
                <w:noProof/>
              </w:rPr>
              <w:t>7.1.4 Formulare und Comics.</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5 \h </w:instrText>
            </w:r>
            <w:r w:rsidR="00341FC6" w:rsidRPr="00941746">
              <w:rPr>
                <w:noProof/>
                <w:webHidden/>
              </w:rPr>
            </w:r>
            <w:r w:rsidR="00341FC6" w:rsidRPr="00941746">
              <w:rPr>
                <w:noProof/>
                <w:webHidden/>
              </w:rPr>
              <w:fldChar w:fldCharType="separate"/>
            </w:r>
            <w:r w:rsidR="00341FC6" w:rsidRPr="00941746">
              <w:rPr>
                <w:noProof/>
                <w:webHidden/>
              </w:rPr>
              <w:t>24</w:t>
            </w:r>
            <w:r w:rsidR="00341FC6" w:rsidRPr="00941746">
              <w:rPr>
                <w:noProof/>
                <w:webHidden/>
              </w:rPr>
              <w:fldChar w:fldCharType="end"/>
            </w:r>
          </w:hyperlink>
        </w:p>
        <w:p w:rsidR="00341FC6" w:rsidRPr="00941746" w:rsidRDefault="00D95638">
          <w:pPr>
            <w:pStyle w:val="Verzeichnis1"/>
            <w:tabs>
              <w:tab w:val="right" w:leader="dot" w:pos="9062"/>
            </w:tabs>
            <w:rPr>
              <w:rFonts w:eastAsiaTheme="minorEastAsia"/>
              <w:noProof/>
              <w:lang w:eastAsia="de-AT"/>
            </w:rPr>
          </w:pPr>
          <w:hyperlink w:anchor="_Toc436493836" w:history="1">
            <w:r w:rsidR="00341FC6" w:rsidRPr="00941746">
              <w:rPr>
                <w:rStyle w:val="Hyperlink"/>
                <w:noProof/>
              </w:rPr>
              <w:t>8. Entwicklungsumgebung.</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6 \h </w:instrText>
            </w:r>
            <w:r w:rsidR="00341FC6" w:rsidRPr="00941746">
              <w:rPr>
                <w:noProof/>
                <w:webHidden/>
              </w:rPr>
            </w:r>
            <w:r w:rsidR="00341FC6" w:rsidRPr="00941746">
              <w:rPr>
                <w:noProof/>
                <w:webHidden/>
              </w:rPr>
              <w:fldChar w:fldCharType="separate"/>
            </w:r>
            <w:r w:rsidR="00341FC6" w:rsidRPr="00941746">
              <w:rPr>
                <w:noProof/>
                <w:webHidden/>
              </w:rPr>
              <w:t>25</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37" w:history="1">
            <w:r w:rsidR="00341FC6" w:rsidRPr="00941746">
              <w:rPr>
                <w:rStyle w:val="Hyperlink"/>
                <w:noProof/>
              </w:rPr>
              <w:t>8.1 Hardware</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7 \h </w:instrText>
            </w:r>
            <w:r w:rsidR="00341FC6" w:rsidRPr="00941746">
              <w:rPr>
                <w:noProof/>
                <w:webHidden/>
              </w:rPr>
            </w:r>
            <w:r w:rsidR="00341FC6" w:rsidRPr="00941746">
              <w:rPr>
                <w:noProof/>
                <w:webHidden/>
              </w:rPr>
              <w:fldChar w:fldCharType="separate"/>
            </w:r>
            <w:r w:rsidR="00341FC6" w:rsidRPr="00941746">
              <w:rPr>
                <w:noProof/>
                <w:webHidden/>
              </w:rPr>
              <w:t>25</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38" w:history="1">
            <w:r w:rsidR="00341FC6" w:rsidRPr="00941746">
              <w:rPr>
                <w:rStyle w:val="Hyperlink"/>
                <w:noProof/>
              </w:rPr>
              <w:t>8.2 Software</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8 \h </w:instrText>
            </w:r>
            <w:r w:rsidR="00341FC6" w:rsidRPr="00941746">
              <w:rPr>
                <w:noProof/>
                <w:webHidden/>
              </w:rPr>
            </w:r>
            <w:r w:rsidR="00341FC6" w:rsidRPr="00941746">
              <w:rPr>
                <w:noProof/>
                <w:webHidden/>
              </w:rPr>
              <w:fldChar w:fldCharType="separate"/>
            </w:r>
            <w:r w:rsidR="00341FC6" w:rsidRPr="00941746">
              <w:rPr>
                <w:noProof/>
                <w:webHidden/>
              </w:rPr>
              <w:t>25</w:t>
            </w:r>
            <w:r w:rsidR="00341FC6" w:rsidRPr="00941746">
              <w:rPr>
                <w:noProof/>
                <w:webHidden/>
              </w:rPr>
              <w:fldChar w:fldCharType="end"/>
            </w:r>
          </w:hyperlink>
        </w:p>
        <w:p w:rsidR="00341FC6" w:rsidRPr="00941746" w:rsidRDefault="00D95638">
          <w:pPr>
            <w:pStyle w:val="Verzeichnis1"/>
            <w:tabs>
              <w:tab w:val="right" w:leader="dot" w:pos="9062"/>
            </w:tabs>
            <w:rPr>
              <w:rFonts w:eastAsiaTheme="minorEastAsia"/>
              <w:noProof/>
              <w:lang w:eastAsia="de-AT"/>
            </w:rPr>
          </w:pPr>
          <w:hyperlink w:anchor="_Toc436493839" w:history="1">
            <w:r w:rsidR="00341FC6" w:rsidRPr="00941746">
              <w:rPr>
                <w:rStyle w:val="Hyperlink"/>
                <w:noProof/>
              </w:rPr>
              <w:t>9. Projektplanung</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39 \h </w:instrText>
            </w:r>
            <w:r w:rsidR="00341FC6" w:rsidRPr="00941746">
              <w:rPr>
                <w:noProof/>
                <w:webHidden/>
              </w:rPr>
            </w:r>
            <w:r w:rsidR="00341FC6" w:rsidRPr="00941746">
              <w:rPr>
                <w:noProof/>
                <w:webHidden/>
              </w:rPr>
              <w:fldChar w:fldCharType="separate"/>
            </w:r>
            <w:r w:rsidR="00341FC6" w:rsidRPr="00941746">
              <w:rPr>
                <w:noProof/>
                <w:webHidden/>
              </w:rPr>
              <w:t>26</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40" w:history="1">
            <w:r w:rsidR="00341FC6" w:rsidRPr="00941746">
              <w:rPr>
                <w:rStyle w:val="Hyperlink"/>
                <w:noProof/>
              </w:rPr>
              <w:t>9.1 Projektstrukturplan</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40 \h </w:instrText>
            </w:r>
            <w:r w:rsidR="00341FC6" w:rsidRPr="00941746">
              <w:rPr>
                <w:noProof/>
                <w:webHidden/>
              </w:rPr>
            </w:r>
            <w:r w:rsidR="00341FC6" w:rsidRPr="00941746">
              <w:rPr>
                <w:noProof/>
                <w:webHidden/>
              </w:rPr>
              <w:fldChar w:fldCharType="separate"/>
            </w:r>
            <w:r w:rsidR="00341FC6" w:rsidRPr="00941746">
              <w:rPr>
                <w:noProof/>
                <w:webHidden/>
              </w:rPr>
              <w:t>26</w:t>
            </w:r>
            <w:r w:rsidR="00341FC6" w:rsidRPr="00941746">
              <w:rPr>
                <w:noProof/>
                <w:webHidden/>
              </w:rPr>
              <w:fldChar w:fldCharType="end"/>
            </w:r>
          </w:hyperlink>
        </w:p>
        <w:p w:rsidR="00341FC6" w:rsidRPr="00941746" w:rsidRDefault="00D95638">
          <w:pPr>
            <w:pStyle w:val="Verzeichnis2"/>
            <w:tabs>
              <w:tab w:val="right" w:leader="dot" w:pos="9062"/>
            </w:tabs>
            <w:rPr>
              <w:rFonts w:eastAsiaTheme="minorEastAsia"/>
              <w:noProof/>
              <w:lang w:eastAsia="de-AT"/>
            </w:rPr>
          </w:pPr>
          <w:hyperlink w:anchor="_Toc436493841" w:history="1">
            <w:r w:rsidR="00341FC6" w:rsidRPr="00941746">
              <w:rPr>
                <w:rStyle w:val="Hyperlink"/>
                <w:noProof/>
              </w:rPr>
              <w:t>9.2 Meilensteinplanung</w:t>
            </w:r>
            <w:r w:rsidR="00341FC6" w:rsidRPr="00941746">
              <w:rPr>
                <w:noProof/>
                <w:webHidden/>
              </w:rPr>
              <w:tab/>
            </w:r>
            <w:r w:rsidR="00341FC6" w:rsidRPr="00941746">
              <w:rPr>
                <w:noProof/>
                <w:webHidden/>
              </w:rPr>
              <w:fldChar w:fldCharType="begin"/>
            </w:r>
            <w:r w:rsidR="00341FC6" w:rsidRPr="00941746">
              <w:rPr>
                <w:noProof/>
                <w:webHidden/>
              </w:rPr>
              <w:instrText xml:space="preserve"> PAGEREF _Toc436493841 \h </w:instrText>
            </w:r>
            <w:r w:rsidR="00341FC6" w:rsidRPr="00941746">
              <w:rPr>
                <w:noProof/>
                <w:webHidden/>
              </w:rPr>
            </w:r>
            <w:r w:rsidR="00341FC6" w:rsidRPr="00941746">
              <w:rPr>
                <w:noProof/>
                <w:webHidden/>
              </w:rPr>
              <w:fldChar w:fldCharType="separate"/>
            </w:r>
            <w:r w:rsidR="00341FC6" w:rsidRPr="00941746">
              <w:rPr>
                <w:noProof/>
                <w:webHidden/>
              </w:rPr>
              <w:t>26</w:t>
            </w:r>
            <w:r w:rsidR="00341FC6" w:rsidRPr="00941746">
              <w:rPr>
                <w:noProof/>
                <w:webHidden/>
              </w:rPr>
              <w:fldChar w:fldCharType="end"/>
            </w:r>
          </w:hyperlink>
        </w:p>
        <w:p w:rsidR="00B33E61" w:rsidRPr="00941746" w:rsidRDefault="00A21920">
          <w:pPr>
            <w:rPr>
              <w:sz w:val="24"/>
              <w:szCs w:val="24"/>
            </w:rPr>
          </w:pPr>
          <w:r w:rsidRPr="00941746">
            <w:rPr>
              <w:b/>
              <w:bCs/>
              <w:noProof/>
              <w:sz w:val="24"/>
              <w:szCs w:val="24"/>
              <w:lang w:val="de-DE"/>
            </w:rPr>
            <w:fldChar w:fldCharType="end"/>
          </w:r>
        </w:p>
      </w:sdtContent>
    </w:sdt>
    <w:p w:rsidR="00B33E61" w:rsidRPr="00941746" w:rsidRDefault="00B33E61">
      <w:pPr>
        <w:rPr>
          <w:sz w:val="24"/>
          <w:szCs w:val="24"/>
        </w:rPr>
      </w:pPr>
      <w:r w:rsidRPr="00941746">
        <w:rPr>
          <w:sz w:val="24"/>
          <w:szCs w:val="24"/>
        </w:rPr>
        <w:br w:type="page"/>
      </w:r>
    </w:p>
    <w:tbl>
      <w:tblPr>
        <w:tblStyle w:val="Gitternetztabelle1hellAkzent1"/>
        <w:tblW w:w="10243" w:type="dxa"/>
        <w:tblInd w:w="-598" w:type="dxa"/>
        <w:tblLook w:val="04A0" w:firstRow="1" w:lastRow="0" w:firstColumn="1" w:lastColumn="0" w:noHBand="0" w:noVBand="1"/>
      </w:tblPr>
      <w:tblGrid>
        <w:gridCol w:w="2380"/>
        <w:gridCol w:w="2418"/>
        <w:gridCol w:w="2365"/>
        <w:gridCol w:w="3080"/>
      </w:tblGrid>
      <w:tr w:rsidR="00B33E61" w:rsidRPr="00941746" w:rsidTr="00B33E61">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B33E61" w:rsidP="00A21920">
            <w:pPr>
              <w:rPr>
                <w:rFonts w:cs="Arial"/>
                <w:sz w:val="24"/>
                <w:szCs w:val="24"/>
              </w:rPr>
            </w:pPr>
            <w:r w:rsidRPr="00941746">
              <w:rPr>
                <w:rFonts w:cs="Arial"/>
                <w:sz w:val="24"/>
                <w:szCs w:val="24"/>
              </w:rPr>
              <w:lastRenderedPageBreak/>
              <w:t>Name</w:t>
            </w:r>
          </w:p>
        </w:tc>
        <w:tc>
          <w:tcPr>
            <w:tcW w:w="2418" w:type="dxa"/>
          </w:tcPr>
          <w:p w:rsidR="00B33E61" w:rsidRPr="00941746" w:rsidRDefault="00B33E61" w:rsidP="00A21920">
            <w:pPr>
              <w:cnfStyle w:val="100000000000" w:firstRow="1"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Datum</w:t>
            </w:r>
          </w:p>
        </w:tc>
        <w:tc>
          <w:tcPr>
            <w:tcW w:w="2365" w:type="dxa"/>
          </w:tcPr>
          <w:p w:rsidR="00B33E61" w:rsidRPr="00941746" w:rsidRDefault="00B33E61" w:rsidP="00A21920">
            <w:pPr>
              <w:cnfStyle w:val="100000000000" w:firstRow="1"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Version</w:t>
            </w:r>
          </w:p>
        </w:tc>
        <w:tc>
          <w:tcPr>
            <w:tcW w:w="3080" w:type="dxa"/>
          </w:tcPr>
          <w:p w:rsidR="00B33E61" w:rsidRPr="00941746" w:rsidRDefault="00B33E61" w:rsidP="00A21920">
            <w:pPr>
              <w:cnfStyle w:val="100000000000" w:firstRow="1"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Beschreibung</w:t>
            </w:r>
          </w:p>
        </w:tc>
      </w:tr>
      <w:tr w:rsidR="00B33E61" w:rsidRPr="00941746" w:rsidTr="00B33E61">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A4112D" w:rsidP="00A21920">
            <w:pPr>
              <w:rPr>
                <w:rFonts w:cs="Arial"/>
                <w:b w:val="0"/>
                <w:sz w:val="24"/>
                <w:szCs w:val="24"/>
              </w:rPr>
            </w:pPr>
            <w:r w:rsidRPr="00941746">
              <w:rPr>
                <w:rFonts w:cs="Arial"/>
                <w:b w:val="0"/>
                <w:sz w:val="24"/>
                <w:szCs w:val="24"/>
              </w:rPr>
              <w:t>Frassl Gabriel</w:t>
            </w:r>
          </w:p>
        </w:tc>
        <w:tc>
          <w:tcPr>
            <w:tcW w:w="2418"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23.11.2015</w:t>
            </w:r>
          </w:p>
        </w:tc>
        <w:tc>
          <w:tcPr>
            <w:tcW w:w="2365"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V0.0</w:t>
            </w:r>
          </w:p>
        </w:tc>
        <w:tc>
          <w:tcPr>
            <w:tcW w:w="3080" w:type="dxa"/>
          </w:tcPr>
          <w:p w:rsidR="00B33E61" w:rsidRPr="00941746" w:rsidRDefault="00856557"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Grundgerüss</w:t>
            </w:r>
            <w:r w:rsidR="00A4112D" w:rsidRPr="00941746">
              <w:rPr>
                <w:rFonts w:cs="Arial"/>
                <w:sz w:val="24"/>
                <w:szCs w:val="24"/>
              </w:rPr>
              <w:t>t Pflichtenheft</w:t>
            </w:r>
          </w:p>
        </w:tc>
      </w:tr>
      <w:tr w:rsidR="00B33E61" w:rsidRPr="00941746" w:rsidTr="00B33E61">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A4112D" w:rsidP="00A21920">
            <w:pPr>
              <w:rPr>
                <w:rFonts w:cs="Arial"/>
                <w:b w:val="0"/>
                <w:sz w:val="24"/>
                <w:szCs w:val="24"/>
              </w:rPr>
            </w:pPr>
            <w:r w:rsidRPr="00941746">
              <w:rPr>
                <w:rFonts w:cs="Arial"/>
                <w:b w:val="0"/>
                <w:sz w:val="24"/>
                <w:szCs w:val="24"/>
              </w:rPr>
              <w:t>Borsos Robert</w:t>
            </w:r>
          </w:p>
        </w:tc>
        <w:tc>
          <w:tcPr>
            <w:tcW w:w="2418"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25.11.2015</w:t>
            </w:r>
          </w:p>
        </w:tc>
        <w:tc>
          <w:tcPr>
            <w:tcW w:w="2365"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v.0.1</w:t>
            </w:r>
          </w:p>
        </w:tc>
        <w:tc>
          <w:tcPr>
            <w:tcW w:w="3080"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Produktdaten, Produktfunktionen, Globale Testfälle</w:t>
            </w:r>
          </w:p>
          <w:p w:rsidR="00A4112D"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Graphische Darstellung</w:t>
            </w:r>
          </w:p>
          <w:p w:rsidR="00A4112D"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r>
      <w:tr w:rsidR="00B33E61" w:rsidRPr="00941746" w:rsidTr="00B33E61">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A4112D" w:rsidP="00A21920">
            <w:pPr>
              <w:rPr>
                <w:rFonts w:cs="Arial"/>
                <w:b w:val="0"/>
                <w:sz w:val="24"/>
                <w:szCs w:val="24"/>
              </w:rPr>
            </w:pPr>
            <w:r w:rsidRPr="00941746">
              <w:rPr>
                <w:rFonts w:cs="Arial"/>
                <w:b w:val="0"/>
                <w:sz w:val="24"/>
                <w:szCs w:val="24"/>
              </w:rPr>
              <w:t>Frassl Gabriel</w:t>
            </w:r>
          </w:p>
        </w:tc>
        <w:tc>
          <w:tcPr>
            <w:tcW w:w="2418"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26.11.2015</w:t>
            </w:r>
          </w:p>
        </w:tc>
        <w:tc>
          <w:tcPr>
            <w:tcW w:w="2365"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v.0.2</w:t>
            </w:r>
          </w:p>
        </w:tc>
        <w:tc>
          <w:tcPr>
            <w:tcW w:w="3080"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GUI-Struktur, Entwicklungsumgebung,</w:t>
            </w:r>
          </w:p>
          <w:p w:rsidR="00A4112D" w:rsidRPr="00941746" w:rsidRDefault="00856557"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Pr</w:t>
            </w:r>
            <w:r w:rsidR="00A4112D" w:rsidRPr="00941746">
              <w:rPr>
                <w:rFonts w:cs="Arial"/>
                <w:sz w:val="24"/>
                <w:szCs w:val="24"/>
              </w:rPr>
              <w:t>ojektplanung</w:t>
            </w:r>
          </w:p>
        </w:tc>
      </w:tr>
      <w:tr w:rsidR="00B33E61" w:rsidRPr="00941746" w:rsidTr="00B33E61">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A4112D" w:rsidP="00A21920">
            <w:pPr>
              <w:rPr>
                <w:rFonts w:cs="Arial"/>
                <w:b w:val="0"/>
                <w:sz w:val="24"/>
                <w:szCs w:val="24"/>
              </w:rPr>
            </w:pPr>
            <w:r w:rsidRPr="00941746">
              <w:rPr>
                <w:rFonts w:cs="Arial"/>
                <w:b w:val="0"/>
                <w:sz w:val="24"/>
                <w:szCs w:val="24"/>
              </w:rPr>
              <w:t>Limbeck Markus</w:t>
            </w:r>
          </w:p>
        </w:tc>
        <w:tc>
          <w:tcPr>
            <w:tcW w:w="2418"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26.11.2015</w:t>
            </w:r>
          </w:p>
        </w:tc>
        <w:tc>
          <w:tcPr>
            <w:tcW w:w="2365"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v.0.3</w:t>
            </w:r>
          </w:p>
        </w:tc>
        <w:tc>
          <w:tcPr>
            <w:tcW w:w="3080"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Einführung, Zielbestimmung, Produkteinsatz</w:t>
            </w:r>
          </w:p>
        </w:tc>
      </w:tr>
      <w:tr w:rsidR="00B33E61" w:rsidRPr="00941746" w:rsidTr="00B33E61">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A4112D" w:rsidP="00A21920">
            <w:pPr>
              <w:rPr>
                <w:rFonts w:cs="Arial"/>
                <w:b w:val="0"/>
                <w:sz w:val="24"/>
                <w:szCs w:val="24"/>
              </w:rPr>
            </w:pPr>
            <w:r w:rsidRPr="00941746">
              <w:rPr>
                <w:rFonts w:cs="Arial"/>
                <w:b w:val="0"/>
                <w:sz w:val="24"/>
                <w:szCs w:val="24"/>
              </w:rPr>
              <w:t>Frassl Gabriel</w:t>
            </w:r>
          </w:p>
        </w:tc>
        <w:tc>
          <w:tcPr>
            <w:tcW w:w="2418"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01.12.2015</w:t>
            </w:r>
          </w:p>
        </w:tc>
        <w:tc>
          <w:tcPr>
            <w:tcW w:w="2365" w:type="dxa"/>
          </w:tcPr>
          <w:p w:rsidR="00B33E61" w:rsidRPr="00941746" w:rsidRDefault="00D95638"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v.0.4</w:t>
            </w:r>
          </w:p>
        </w:tc>
        <w:tc>
          <w:tcPr>
            <w:tcW w:w="3080" w:type="dxa"/>
          </w:tcPr>
          <w:p w:rsidR="00B33E61" w:rsidRPr="00941746" w:rsidRDefault="00A4112D"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Struktur und Feinschliff.</w:t>
            </w:r>
          </w:p>
        </w:tc>
      </w:tr>
      <w:tr w:rsidR="00B33E61" w:rsidRPr="00941746" w:rsidTr="00B33E61">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856557" w:rsidP="00A21920">
            <w:pPr>
              <w:rPr>
                <w:rFonts w:cs="Arial"/>
                <w:b w:val="0"/>
                <w:sz w:val="24"/>
                <w:szCs w:val="24"/>
              </w:rPr>
            </w:pPr>
            <w:r w:rsidRPr="00941746">
              <w:rPr>
                <w:rFonts w:cs="Arial"/>
                <w:b w:val="0"/>
                <w:sz w:val="24"/>
                <w:szCs w:val="24"/>
              </w:rPr>
              <w:t>Borsos Robert</w:t>
            </w:r>
          </w:p>
        </w:tc>
        <w:tc>
          <w:tcPr>
            <w:tcW w:w="2418" w:type="dxa"/>
          </w:tcPr>
          <w:p w:rsidR="00B33E61" w:rsidRPr="00941746" w:rsidRDefault="00856557"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03.12.2015</w:t>
            </w:r>
          </w:p>
        </w:tc>
        <w:tc>
          <w:tcPr>
            <w:tcW w:w="2365" w:type="dxa"/>
          </w:tcPr>
          <w:p w:rsidR="00B33E61" w:rsidRPr="00941746" w:rsidRDefault="00D95638"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v.1.0</w:t>
            </w:r>
            <w:bookmarkStart w:id="0" w:name="_GoBack"/>
            <w:bookmarkEnd w:id="0"/>
          </w:p>
        </w:tc>
        <w:tc>
          <w:tcPr>
            <w:tcW w:w="3080" w:type="dxa"/>
          </w:tcPr>
          <w:p w:rsidR="00B33E61" w:rsidRPr="00941746" w:rsidRDefault="00856557"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r w:rsidRPr="00941746">
              <w:rPr>
                <w:rFonts w:cs="Arial"/>
                <w:sz w:val="24"/>
                <w:szCs w:val="24"/>
              </w:rPr>
              <w:t>Korrekturlesen</w:t>
            </w:r>
          </w:p>
        </w:tc>
      </w:tr>
      <w:tr w:rsidR="00B33E61" w:rsidRPr="00941746" w:rsidTr="00B33E61">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B33E61" w:rsidP="00A21920">
            <w:pPr>
              <w:rPr>
                <w:rFonts w:cs="Arial"/>
                <w:sz w:val="24"/>
                <w:szCs w:val="24"/>
              </w:rPr>
            </w:pPr>
          </w:p>
        </w:tc>
        <w:tc>
          <w:tcPr>
            <w:tcW w:w="2418"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c>
          <w:tcPr>
            <w:tcW w:w="2365"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c>
          <w:tcPr>
            <w:tcW w:w="3080"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r>
      <w:tr w:rsidR="00B33E61" w:rsidRPr="00941746" w:rsidTr="00B33E61">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B33E61" w:rsidRPr="00941746" w:rsidRDefault="00B33E61" w:rsidP="00A21920">
            <w:pPr>
              <w:rPr>
                <w:rFonts w:cs="Arial"/>
                <w:b w:val="0"/>
                <w:sz w:val="24"/>
                <w:szCs w:val="24"/>
              </w:rPr>
            </w:pPr>
          </w:p>
        </w:tc>
        <w:tc>
          <w:tcPr>
            <w:tcW w:w="2418"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c>
          <w:tcPr>
            <w:tcW w:w="2365"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sz w:val="24"/>
                <w:szCs w:val="24"/>
              </w:rPr>
            </w:pPr>
          </w:p>
        </w:tc>
        <w:tc>
          <w:tcPr>
            <w:tcW w:w="3080" w:type="dxa"/>
          </w:tcPr>
          <w:p w:rsidR="00B33E61" w:rsidRPr="00941746" w:rsidRDefault="00B33E61" w:rsidP="00A21920">
            <w:pPr>
              <w:cnfStyle w:val="000000000000" w:firstRow="0" w:lastRow="0" w:firstColumn="0" w:lastColumn="0" w:oddVBand="0" w:evenVBand="0" w:oddHBand="0" w:evenHBand="0" w:firstRowFirstColumn="0" w:firstRowLastColumn="0" w:lastRowFirstColumn="0" w:lastRowLastColumn="0"/>
              <w:rPr>
                <w:rFonts w:cs="Arial"/>
                <w:b/>
                <w:sz w:val="24"/>
                <w:szCs w:val="24"/>
              </w:rPr>
            </w:pPr>
          </w:p>
        </w:tc>
      </w:tr>
    </w:tbl>
    <w:p w:rsidR="00C27EB7" w:rsidRPr="00941746" w:rsidRDefault="00C27EB7">
      <w:pPr>
        <w:rPr>
          <w:sz w:val="24"/>
          <w:szCs w:val="24"/>
        </w:rPr>
      </w:pPr>
    </w:p>
    <w:p w:rsidR="00C27EB7" w:rsidRPr="00941746" w:rsidRDefault="00C27EB7">
      <w:pPr>
        <w:rPr>
          <w:sz w:val="24"/>
          <w:szCs w:val="24"/>
        </w:rPr>
      </w:pPr>
      <w:r w:rsidRPr="00941746">
        <w:rPr>
          <w:sz w:val="24"/>
          <w:szCs w:val="24"/>
        </w:rPr>
        <w:br w:type="page"/>
      </w:r>
    </w:p>
    <w:p w:rsidR="00AD3EFC" w:rsidRPr="00941746" w:rsidRDefault="00AD3EFC" w:rsidP="00AD3EFC">
      <w:pPr>
        <w:pStyle w:val="berschrift1"/>
        <w:numPr>
          <w:ilvl w:val="0"/>
          <w:numId w:val="1"/>
        </w:numPr>
        <w:rPr>
          <w:rFonts w:asciiTheme="minorHAnsi" w:hAnsiTheme="minorHAnsi"/>
          <w:sz w:val="24"/>
          <w:szCs w:val="24"/>
        </w:rPr>
      </w:pPr>
      <w:bookmarkStart w:id="1" w:name="_Toc436493810"/>
      <w:r w:rsidRPr="00941746">
        <w:rPr>
          <w:rFonts w:asciiTheme="minorHAnsi" w:hAnsiTheme="minorHAnsi"/>
          <w:sz w:val="24"/>
          <w:szCs w:val="24"/>
        </w:rPr>
        <w:lastRenderedPageBreak/>
        <w:t>Einführung</w:t>
      </w:r>
      <w:bookmarkEnd w:id="1"/>
    </w:p>
    <w:p w:rsidR="00AD3EFC" w:rsidRPr="00941746" w:rsidRDefault="00AD3EFC" w:rsidP="00AD3EFC">
      <w:pPr>
        <w:rPr>
          <w:sz w:val="24"/>
          <w:szCs w:val="24"/>
        </w:rPr>
      </w:pPr>
      <w:r w:rsidRPr="00941746">
        <w:rPr>
          <w:sz w:val="24"/>
          <w:szCs w:val="24"/>
        </w:rPr>
        <w:t>Im Rahmen Ihres Lastenheftes und den persönlichen Gesprächen, in Bezug auf das geplante Projekt "Q</w:t>
      </w:r>
      <w:r w:rsidR="004E1F85" w:rsidRPr="00941746">
        <w:rPr>
          <w:sz w:val="24"/>
          <w:szCs w:val="24"/>
        </w:rPr>
        <w:t>u</w:t>
      </w:r>
      <w:r w:rsidRPr="00941746">
        <w:rPr>
          <w:sz w:val="24"/>
          <w:szCs w:val="24"/>
        </w:rPr>
        <w:t>ake</w:t>
      </w:r>
      <w:r w:rsidR="004E1F85" w:rsidRPr="00941746">
        <w:rPr>
          <w:sz w:val="24"/>
          <w:szCs w:val="24"/>
        </w:rPr>
        <w:t xml:space="preserve"> </w:t>
      </w:r>
      <w:r w:rsidRPr="00941746">
        <w:rPr>
          <w:sz w:val="24"/>
          <w:szCs w:val="24"/>
        </w:rPr>
        <w:t>Watch Austria", möchten wir Ihnen die technischen Bedingungen unseres Angebotes zukommen lassen.</w:t>
      </w:r>
    </w:p>
    <w:p w:rsidR="00AD3EFC" w:rsidRPr="00941746" w:rsidRDefault="00AD3EFC" w:rsidP="00AD3EFC">
      <w:pPr>
        <w:pStyle w:val="berschrift1"/>
        <w:numPr>
          <w:ilvl w:val="0"/>
          <w:numId w:val="1"/>
        </w:numPr>
        <w:rPr>
          <w:rFonts w:asciiTheme="minorHAnsi" w:hAnsiTheme="minorHAnsi"/>
          <w:sz w:val="24"/>
          <w:szCs w:val="24"/>
        </w:rPr>
      </w:pPr>
      <w:bookmarkStart w:id="2" w:name="_Toc436493811"/>
      <w:r w:rsidRPr="00941746">
        <w:rPr>
          <w:rFonts w:asciiTheme="minorHAnsi" w:hAnsiTheme="minorHAnsi"/>
          <w:sz w:val="24"/>
          <w:szCs w:val="24"/>
        </w:rPr>
        <w:t>Zielbestimmungen</w:t>
      </w:r>
      <w:bookmarkEnd w:id="2"/>
    </w:p>
    <w:p w:rsidR="00AD3EFC" w:rsidRPr="00941746" w:rsidRDefault="00AD3EFC" w:rsidP="00AD3EFC">
      <w:pPr>
        <w:rPr>
          <w:sz w:val="24"/>
          <w:szCs w:val="24"/>
        </w:rPr>
      </w:pPr>
    </w:p>
    <w:p w:rsidR="00AD3EFC" w:rsidRPr="00941746" w:rsidRDefault="00AD3EFC" w:rsidP="00AD3EFC">
      <w:pPr>
        <w:pStyle w:val="berschrift2"/>
        <w:numPr>
          <w:ilvl w:val="1"/>
          <w:numId w:val="1"/>
        </w:numPr>
        <w:rPr>
          <w:rFonts w:asciiTheme="minorHAnsi" w:hAnsiTheme="minorHAnsi"/>
          <w:sz w:val="24"/>
          <w:szCs w:val="24"/>
        </w:rPr>
      </w:pPr>
      <w:bookmarkStart w:id="3" w:name="_Toc436493812"/>
      <w:r w:rsidRPr="00941746">
        <w:rPr>
          <w:rFonts w:asciiTheme="minorHAnsi" w:hAnsiTheme="minorHAnsi"/>
          <w:sz w:val="24"/>
          <w:szCs w:val="24"/>
        </w:rPr>
        <w:t>Musskriterien</w:t>
      </w:r>
      <w:bookmarkEnd w:id="3"/>
    </w:p>
    <w:p w:rsidR="00AD3EFC" w:rsidRPr="00941746" w:rsidRDefault="00AD3EFC" w:rsidP="00AD3EFC">
      <w:pPr>
        <w:rPr>
          <w:sz w:val="24"/>
          <w:szCs w:val="24"/>
        </w:rPr>
      </w:pPr>
    </w:p>
    <w:p w:rsidR="00AD3EFC" w:rsidRPr="00941746" w:rsidRDefault="00AD3EFC" w:rsidP="00AD3EFC">
      <w:pPr>
        <w:pStyle w:val="berschrift2"/>
        <w:numPr>
          <w:ilvl w:val="2"/>
          <w:numId w:val="1"/>
        </w:numPr>
        <w:rPr>
          <w:rFonts w:asciiTheme="minorHAnsi" w:hAnsiTheme="minorHAnsi"/>
          <w:sz w:val="24"/>
          <w:szCs w:val="24"/>
        </w:rPr>
      </w:pPr>
      <w:bookmarkStart w:id="4" w:name="_Toc436493813"/>
      <w:r w:rsidRPr="00941746">
        <w:rPr>
          <w:rFonts w:asciiTheme="minorHAnsi" w:hAnsiTheme="minorHAnsi"/>
          <w:sz w:val="24"/>
          <w:szCs w:val="24"/>
        </w:rPr>
        <w:t>Implementieren der Hauptfunktionen</w:t>
      </w:r>
      <w:bookmarkEnd w:id="4"/>
    </w:p>
    <w:p w:rsidR="00AD3EFC" w:rsidRPr="00941746" w:rsidRDefault="00AD3EFC" w:rsidP="00AD3EFC">
      <w:pPr>
        <w:ind w:left="708"/>
        <w:rPr>
          <w:rFonts w:eastAsia="Calibri" w:cs="Arial"/>
          <w:b/>
          <w:sz w:val="24"/>
          <w:szCs w:val="24"/>
        </w:rPr>
      </w:pPr>
      <w:r w:rsidRPr="00941746">
        <w:rPr>
          <w:rFonts w:eastAsia="Calibri" w:cs="Arial"/>
          <w:b/>
          <w:sz w:val="24"/>
          <w:szCs w:val="24"/>
        </w:rPr>
        <w:t xml:space="preserve">/LF0010/ Liste der Erdbeben auf der Startseite </w:t>
      </w:r>
    </w:p>
    <w:p w:rsidR="00AD3EFC" w:rsidRPr="00941746" w:rsidRDefault="00AD3EFC" w:rsidP="00AD3EFC">
      <w:pPr>
        <w:ind w:left="708"/>
        <w:rPr>
          <w:rFonts w:eastAsia="Calibri" w:cs="Arial"/>
          <w:sz w:val="24"/>
          <w:szCs w:val="24"/>
        </w:rPr>
      </w:pPr>
      <w:r w:rsidRPr="00941746">
        <w:rPr>
          <w:rFonts w:eastAsia="Calibri"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AD3EFC" w:rsidRPr="00941746" w:rsidRDefault="00AD3EFC" w:rsidP="00AD3EFC">
      <w:pPr>
        <w:ind w:left="708"/>
        <w:rPr>
          <w:rFonts w:cs="Arial"/>
          <w:b/>
          <w:sz w:val="24"/>
          <w:szCs w:val="24"/>
        </w:rPr>
      </w:pPr>
      <w:r w:rsidRPr="00941746">
        <w:rPr>
          <w:rFonts w:cs="Arial"/>
          <w:b/>
          <w:sz w:val="24"/>
          <w:szCs w:val="24"/>
        </w:rPr>
        <w:t>/LF0020/ Detailansicht eines Erdbebens</w:t>
      </w:r>
    </w:p>
    <w:p w:rsidR="00AD3EFC" w:rsidRPr="00941746" w:rsidRDefault="00AD3EFC" w:rsidP="00AD3EFC">
      <w:pPr>
        <w:ind w:left="708"/>
        <w:rPr>
          <w:rFonts w:eastAsia="Calibri" w:cs="Arial"/>
          <w:sz w:val="24"/>
          <w:szCs w:val="24"/>
        </w:rPr>
      </w:pPr>
      <w:r w:rsidRPr="00941746">
        <w:rPr>
          <w:rFonts w:eastAsia="Calibri"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ten, Entfernung zum User).</w:t>
      </w:r>
    </w:p>
    <w:p w:rsidR="00AD3EFC" w:rsidRPr="00941746" w:rsidRDefault="00AD3EFC" w:rsidP="00AD3EFC">
      <w:pPr>
        <w:spacing w:after="0"/>
        <w:ind w:left="828"/>
        <w:rPr>
          <w:sz w:val="24"/>
          <w:szCs w:val="24"/>
        </w:rPr>
      </w:pPr>
    </w:p>
    <w:p w:rsidR="00AD3EFC" w:rsidRPr="00941746" w:rsidRDefault="00AD3EFC" w:rsidP="00AD3EFC">
      <w:pPr>
        <w:tabs>
          <w:tab w:val="left" w:pos="2010"/>
        </w:tabs>
        <w:ind w:left="708"/>
        <w:rPr>
          <w:rFonts w:eastAsia="Calibri" w:cs="Arial"/>
          <w:b/>
          <w:sz w:val="24"/>
          <w:szCs w:val="24"/>
        </w:rPr>
      </w:pPr>
      <w:r w:rsidRPr="00941746">
        <w:rPr>
          <w:rFonts w:eastAsia="Calibri" w:cs="Arial"/>
          <w:b/>
          <w:sz w:val="24"/>
          <w:szCs w:val="24"/>
        </w:rPr>
        <w:t>/LF0030/ Auswahl des Erdbebens</w:t>
      </w:r>
    </w:p>
    <w:p w:rsidR="00AD3EFC" w:rsidRPr="00941746" w:rsidRDefault="00AD3EFC" w:rsidP="00AD3EFC">
      <w:pPr>
        <w:ind w:left="708"/>
        <w:rPr>
          <w:rFonts w:cs="Arial"/>
          <w:b/>
          <w:sz w:val="24"/>
          <w:szCs w:val="24"/>
        </w:rPr>
      </w:pPr>
      <w:r w:rsidRPr="00941746">
        <w:rPr>
          <w:rFonts w:cs="Arial"/>
          <w:sz w:val="24"/>
          <w:szCs w:val="24"/>
        </w:rPr>
        <w:t>Der User soll in der Detailansicht eines Erdbebens(LF0020) die Möglichkeit haben, seine Erfahrung zu diesem Beben abzuschicken(„Habe dieses Beben verspürt“). Des Weiteren soll auf dem Hauptbildschirm im unteren Bereich eine Schaltfläche mit der Aufschrift „Habe Beben verspürt“ zu sehen sein. In dieser Schaltfläche kann der User auswählen, ob das von ihm verspürte Beben aktuell ist oder vor mehr als 30 Minuten stattgefunden hat.</w:t>
      </w:r>
      <w:r w:rsidRPr="00941746">
        <w:rPr>
          <w:rFonts w:cs="Arial"/>
          <w:sz w:val="24"/>
          <w:szCs w:val="24"/>
        </w:rPr>
        <w:tab/>
      </w:r>
      <w:r w:rsidRPr="00941746">
        <w:rPr>
          <w:rFonts w:cs="Arial"/>
          <w:sz w:val="24"/>
          <w:szCs w:val="24"/>
        </w:rPr>
        <w:br/>
      </w:r>
      <w:r w:rsidRPr="00941746">
        <w:rPr>
          <w:rFonts w:cs="Arial"/>
          <w:b/>
          <w:sz w:val="24"/>
          <w:szCs w:val="24"/>
        </w:rPr>
        <w:t>Aktuelles Beben -&gt; (LF0050)</w:t>
      </w:r>
      <w:r w:rsidRPr="00941746">
        <w:rPr>
          <w:rFonts w:cs="Arial"/>
          <w:b/>
          <w:sz w:val="24"/>
          <w:szCs w:val="24"/>
        </w:rPr>
        <w:br/>
        <w:t>Beben aus Liste -&gt; (LF0050)</w:t>
      </w:r>
      <w:r w:rsidRPr="00941746">
        <w:rPr>
          <w:rFonts w:cs="Arial"/>
          <w:b/>
          <w:sz w:val="24"/>
          <w:szCs w:val="24"/>
        </w:rPr>
        <w:br/>
        <w:t>Vergangenes Beben -&gt;(LF0040)-&gt;(LF0050)</w:t>
      </w:r>
    </w:p>
    <w:p w:rsidR="00AD3EFC" w:rsidRPr="00941746" w:rsidRDefault="00AD3EFC" w:rsidP="00AD3EFC">
      <w:pPr>
        <w:ind w:left="708"/>
        <w:rPr>
          <w:sz w:val="24"/>
          <w:szCs w:val="24"/>
        </w:rPr>
      </w:pPr>
    </w:p>
    <w:p w:rsidR="00AD3EFC" w:rsidRPr="00941746" w:rsidRDefault="00AD3EFC" w:rsidP="00AD3EFC">
      <w:pPr>
        <w:ind w:left="708"/>
        <w:rPr>
          <w:rFonts w:cs="Arial"/>
          <w:b/>
          <w:sz w:val="24"/>
          <w:szCs w:val="24"/>
        </w:rPr>
      </w:pPr>
      <w:r w:rsidRPr="00941746">
        <w:rPr>
          <w:rFonts w:cs="Arial"/>
          <w:b/>
          <w:sz w:val="24"/>
          <w:szCs w:val="24"/>
        </w:rPr>
        <w:t>/LF0040/ Vergangene Erdbeben für Erfassung ermitteln</w:t>
      </w:r>
    </w:p>
    <w:p w:rsidR="00AD3EFC" w:rsidRPr="00941746" w:rsidRDefault="00AD3EFC" w:rsidP="00AD3EFC">
      <w:pPr>
        <w:ind w:left="708"/>
        <w:rPr>
          <w:rFonts w:cs="Arial"/>
          <w:sz w:val="24"/>
          <w:szCs w:val="24"/>
        </w:rPr>
      </w:pPr>
      <w:r w:rsidRPr="00941746">
        <w:rPr>
          <w:rFonts w:cs="Arial"/>
          <w:sz w:val="24"/>
          <w:szCs w:val="24"/>
        </w:rPr>
        <w:t>Wenn ausgewählt wurde, dass man ein vergangenes Erdbeben erfassen möchte (siehe LF0030) erhalt man die 3 letzten Beben angezeigt, welche man auswählen kann. Die vierte Möglichkeit besteht darin ein anderes, also älteres Beben auszuwählen.</w:t>
      </w:r>
    </w:p>
    <w:p w:rsidR="00AD3EFC" w:rsidRPr="00941746" w:rsidRDefault="00AD3EFC" w:rsidP="00AD3EFC">
      <w:pPr>
        <w:spacing w:after="0"/>
        <w:ind w:left="828"/>
        <w:rPr>
          <w:sz w:val="24"/>
          <w:szCs w:val="24"/>
        </w:rPr>
      </w:pPr>
    </w:p>
    <w:p w:rsidR="00AD3EFC" w:rsidRPr="00941746" w:rsidRDefault="00AD3EFC" w:rsidP="00AD3EFC">
      <w:pPr>
        <w:ind w:left="708"/>
        <w:rPr>
          <w:rFonts w:cs="Arial"/>
          <w:b/>
          <w:sz w:val="24"/>
          <w:szCs w:val="24"/>
        </w:rPr>
      </w:pPr>
      <w:r w:rsidRPr="00941746">
        <w:rPr>
          <w:rFonts w:cs="Arial"/>
          <w:b/>
          <w:sz w:val="24"/>
          <w:szCs w:val="24"/>
        </w:rPr>
        <w:t>/LF0050/ Ort, Uhrzeit und Datum erfassen</w:t>
      </w:r>
    </w:p>
    <w:p w:rsidR="00AD3EFC" w:rsidRPr="00941746" w:rsidRDefault="00AD3EFC" w:rsidP="00AD3EFC">
      <w:pPr>
        <w:ind w:left="708"/>
        <w:rPr>
          <w:rFonts w:cs="Arial"/>
          <w:sz w:val="24"/>
          <w:szCs w:val="24"/>
        </w:rPr>
      </w:pPr>
      <w:r w:rsidRPr="00941746">
        <w:rPr>
          <w:rFonts w:cs="Arial"/>
          <w:sz w:val="24"/>
          <w:szCs w:val="24"/>
        </w:rPr>
        <w:lastRenderedPageBreak/>
        <w:t>Diese Funktion muss nur ausgeführt werden, wenn ein vergangenes Beben gemeldet wird, oder wenn bei einem aktuellen Beben die Ortungsdienste des Smartphones aktiviert sind.  Hier werden Ort, Plz, Datum und Uhrzeit abgefragt. Wurde bei der Schnellauswahl der vergangenen Beben(siehe LF0040) eines dieser Erdbeben ausgewählt, oder es handelt sich um ein aktuelles Beben. So sollen bereits ermittelte Daten von selbst eingetragen werden um den Input zu erleichtern.</w:t>
      </w:r>
    </w:p>
    <w:p w:rsidR="00AD3EFC" w:rsidRPr="00941746" w:rsidRDefault="00AD3EFC" w:rsidP="00AD3EFC">
      <w:pPr>
        <w:ind w:left="708"/>
        <w:rPr>
          <w:rFonts w:cs="Arial"/>
          <w:sz w:val="24"/>
          <w:szCs w:val="24"/>
        </w:rPr>
      </w:pPr>
    </w:p>
    <w:p w:rsidR="00AD3EFC" w:rsidRPr="00941746" w:rsidRDefault="00AD3EFC" w:rsidP="00AD3EFC">
      <w:pPr>
        <w:ind w:left="708"/>
        <w:rPr>
          <w:rFonts w:cs="Arial"/>
          <w:b/>
          <w:sz w:val="24"/>
          <w:szCs w:val="24"/>
        </w:rPr>
      </w:pPr>
      <w:r w:rsidRPr="00941746">
        <w:rPr>
          <w:rFonts w:cs="Arial"/>
          <w:b/>
          <w:sz w:val="24"/>
          <w:szCs w:val="24"/>
        </w:rPr>
        <w:t>/LF0060/ Cartoon Auswahl</w:t>
      </w:r>
    </w:p>
    <w:p w:rsidR="00AD3EFC" w:rsidRPr="00941746" w:rsidRDefault="00AD3EFC" w:rsidP="00AD3EFC">
      <w:pPr>
        <w:ind w:left="708"/>
        <w:rPr>
          <w:sz w:val="24"/>
          <w:szCs w:val="24"/>
        </w:rPr>
      </w:pPr>
      <w:r w:rsidRPr="00941746">
        <w:rPr>
          <w:rFonts w:cs="Arial"/>
          <w:sz w:val="24"/>
          <w:szCs w:val="24"/>
        </w:rPr>
        <w:t>Der Benutzer kann aus mehreren Cartoons auswählen, welcher am besten zu seiner Erdbebenerfahrung passt.</w:t>
      </w:r>
      <w:r w:rsidRPr="00941746">
        <w:rPr>
          <w:sz w:val="24"/>
          <w:szCs w:val="24"/>
        </w:rPr>
        <w:t xml:space="preserve"> </w:t>
      </w:r>
    </w:p>
    <w:p w:rsidR="00AD3EFC" w:rsidRPr="00941746" w:rsidRDefault="00AD3EFC" w:rsidP="00AD3EFC">
      <w:pPr>
        <w:ind w:left="708"/>
        <w:rPr>
          <w:rFonts w:cs="Arial"/>
          <w:sz w:val="24"/>
          <w:szCs w:val="24"/>
        </w:rPr>
      </w:pPr>
    </w:p>
    <w:p w:rsidR="00AD3EFC" w:rsidRPr="00941746" w:rsidRDefault="00AD3EFC" w:rsidP="00AD3EFC">
      <w:pPr>
        <w:ind w:left="708"/>
        <w:rPr>
          <w:rFonts w:cs="Arial"/>
          <w:b/>
          <w:sz w:val="24"/>
          <w:szCs w:val="24"/>
        </w:rPr>
      </w:pPr>
      <w:r w:rsidRPr="00941746">
        <w:rPr>
          <w:rFonts w:cs="Arial"/>
          <w:b/>
          <w:sz w:val="24"/>
          <w:szCs w:val="24"/>
        </w:rPr>
        <w:t>/LF0070/ Zusatzfragen</w:t>
      </w:r>
    </w:p>
    <w:p w:rsidR="00AD3EFC" w:rsidRPr="00941746" w:rsidRDefault="00AD3EFC" w:rsidP="00AD3EFC">
      <w:pPr>
        <w:ind w:left="708"/>
        <w:rPr>
          <w:rFonts w:cs="Arial"/>
          <w:sz w:val="24"/>
          <w:szCs w:val="24"/>
        </w:rPr>
      </w:pPr>
      <w:r w:rsidRPr="00941746">
        <w:rPr>
          <w:rFonts w:cs="Arial"/>
          <w:sz w:val="24"/>
          <w:szCs w:val="24"/>
        </w:rPr>
        <w:t>Der User soll Zusatzfragen über seine Erdbeben Erfahrung beantworten.</w:t>
      </w:r>
    </w:p>
    <w:p w:rsidR="00AD3EFC" w:rsidRPr="00941746" w:rsidRDefault="00AD3EFC" w:rsidP="00AD3EFC">
      <w:pPr>
        <w:ind w:left="708"/>
        <w:rPr>
          <w:rFonts w:cs="Arial"/>
          <w:b/>
          <w:sz w:val="24"/>
          <w:szCs w:val="24"/>
        </w:rPr>
      </w:pPr>
    </w:p>
    <w:p w:rsidR="00AD3EFC" w:rsidRPr="00941746" w:rsidRDefault="00AD3EFC" w:rsidP="00AD3EFC">
      <w:pPr>
        <w:ind w:left="708"/>
        <w:rPr>
          <w:rFonts w:cs="Arial"/>
          <w:b/>
          <w:sz w:val="24"/>
          <w:szCs w:val="24"/>
        </w:rPr>
      </w:pPr>
      <w:r w:rsidRPr="00941746">
        <w:rPr>
          <w:rFonts w:cs="Arial"/>
          <w:b/>
          <w:sz w:val="24"/>
          <w:szCs w:val="24"/>
        </w:rPr>
        <w:t>/LF0080/ Formular absenden</w:t>
      </w:r>
    </w:p>
    <w:p w:rsidR="00AD3EFC" w:rsidRPr="00941746" w:rsidRDefault="00AD3EFC" w:rsidP="00AD3EFC">
      <w:pPr>
        <w:ind w:left="708"/>
        <w:rPr>
          <w:rFonts w:cs="Arial"/>
          <w:sz w:val="24"/>
          <w:szCs w:val="24"/>
        </w:rPr>
      </w:pPr>
      <w:r w:rsidRPr="00941746">
        <w:rPr>
          <w:rFonts w:cs="Arial"/>
          <w:sz w:val="24"/>
          <w:szCs w:val="24"/>
        </w:rPr>
        <w:t>Im letzten Schritt der Erdbeben Erfassung hat der User noch die Möglichkeit einen Kommentar zu dem Beben zu schreiben. Weiteres kann der User Bilder oder Videos mitschicken.</w:t>
      </w:r>
    </w:p>
    <w:p w:rsidR="00AD3EFC" w:rsidRPr="00941746" w:rsidRDefault="00AD3EFC" w:rsidP="00AD3EFC">
      <w:pPr>
        <w:pStyle w:val="Listenabsatz"/>
        <w:widowControl w:val="0"/>
        <w:numPr>
          <w:ilvl w:val="0"/>
          <w:numId w:val="2"/>
        </w:numPr>
        <w:spacing w:before="60" w:after="60" w:line="300" w:lineRule="atLeast"/>
        <w:ind w:left="1428"/>
        <w:jc w:val="both"/>
        <w:rPr>
          <w:rFonts w:cs="Arial"/>
          <w:sz w:val="24"/>
          <w:szCs w:val="24"/>
        </w:rPr>
      </w:pPr>
      <w:r w:rsidRPr="00941746">
        <w:rPr>
          <w:rFonts w:cs="Arial"/>
          <w:sz w:val="24"/>
          <w:szCs w:val="24"/>
        </w:rPr>
        <w:t>Abschlussbildschirm</w:t>
      </w:r>
    </w:p>
    <w:p w:rsidR="00AD3EFC" w:rsidRPr="00941746" w:rsidRDefault="00AD3EFC" w:rsidP="00AD3EFC">
      <w:pPr>
        <w:ind w:left="708"/>
        <w:rPr>
          <w:rFonts w:cs="Arial"/>
          <w:b/>
          <w:sz w:val="24"/>
          <w:szCs w:val="24"/>
        </w:rPr>
      </w:pPr>
      <w:r w:rsidRPr="00941746">
        <w:rPr>
          <w:rFonts w:cs="Arial"/>
          <w:b/>
          <w:sz w:val="24"/>
          <w:szCs w:val="24"/>
        </w:rPr>
        <w:t>/LF0090/ Kommentare</w:t>
      </w:r>
    </w:p>
    <w:p w:rsidR="00AD3EFC" w:rsidRPr="00941746" w:rsidRDefault="00AD3EFC" w:rsidP="00AD3EFC">
      <w:pPr>
        <w:ind w:left="708"/>
        <w:rPr>
          <w:rFonts w:cs="Arial"/>
          <w:sz w:val="24"/>
          <w:szCs w:val="24"/>
        </w:rPr>
      </w:pPr>
      <w:r w:rsidRPr="00941746">
        <w:rPr>
          <w:rFonts w:cs="Arial"/>
          <w:sz w:val="24"/>
          <w:szCs w:val="24"/>
        </w:rPr>
        <w:t>In der Detailansicht eines Erdbebens LF0020 hat der User die Möglichkeit einen Kommentar zu diesem Erdbeben abzugeben.</w:t>
      </w:r>
    </w:p>
    <w:p w:rsidR="00AD3EFC" w:rsidRPr="00941746" w:rsidRDefault="00AD3EFC" w:rsidP="00AD3EFC">
      <w:pPr>
        <w:ind w:left="708"/>
        <w:rPr>
          <w:rFonts w:cs="Arial"/>
          <w:b/>
          <w:sz w:val="24"/>
          <w:szCs w:val="24"/>
        </w:rPr>
      </w:pPr>
    </w:p>
    <w:p w:rsidR="00AD3EFC" w:rsidRPr="00941746" w:rsidRDefault="00AD3EFC" w:rsidP="00AD3EFC">
      <w:pPr>
        <w:ind w:left="708"/>
        <w:rPr>
          <w:rFonts w:cs="Arial"/>
          <w:b/>
          <w:sz w:val="24"/>
          <w:szCs w:val="24"/>
        </w:rPr>
      </w:pPr>
      <w:r w:rsidRPr="00941746">
        <w:rPr>
          <w:rFonts w:cs="Arial"/>
          <w:b/>
          <w:sz w:val="24"/>
          <w:szCs w:val="24"/>
        </w:rPr>
        <w:t>/LF0100/ Bilder und Videos hochladen</w:t>
      </w:r>
    </w:p>
    <w:p w:rsidR="00AD3EFC" w:rsidRPr="00941746" w:rsidRDefault="00AD3EFC" w:rsidP="00AD3EFC">
      <w:pPr>
        <w:ind w:left="708"/>
        <w:rPr>
          <w:rFonts w:cs="Arial"/>
          <w:sz w:val="24"/>
          <w:szCs w:val="24"/>
        </w:rPr>
      </w:pPr>
      <w:r w:rsidRPr="00941746">
        <w:rPr>
          <w:rFonts w:cs="Arial"/>
          <w:sz w:val="24"/>
          <w:szCs w:val="24"/>
        </w:rPr>
        <w:t>In der Detailansicht eines Erdbebens LF0020 hat der User die Möglichkeit Fotos oder Videos zu diesem Erdbeben einzuschicken.</w:t>
      </w:r>
    </w:p>
    <w:p w:rsidR="00AD3EFC" w:rsidRPr="00941746" w:rsidRDefault="00AD3EFC" w:rsidP="00AD3EFC">
      <w:pPr>
        <w:pStyle w:val="berschrift2"/>
        <w:numPr>
          <w:ilvl w:val="2"/>
          <w:numId w:val="1"/>
        </w:numPr>
        <w:rPr>
          <w:rFonts w:asciiTheme="minorHAnsi" w:hAnsiTheme="minorHAnsi"/>
          <w:sz w:val="24"/>
          <w:szCs w:val="24"/>
        </w:rPr>
      </w:pPr>
      <w:bookmarkStart w:id="5" w:name="_Toc436493814"/>
      <w:r w:rsidRPr="00941746">
        <w:rPr>
          <w:rFonts w:asciiTheme="minorHAnsi" w:hAnsiTheme="minorHAnsi"/>
          <w:sz w:val="24"/>
          <w:szCs w:val="24"/>
        </w:rPr>
        <w:t>Hohe Kompatibilität</w:t>
      </w:r>
      <w:bookmarkEnd w:id="5"/>
    </w:p>
    <w:p w:rsidR="00AD3EFC" w:rsidRPr="00941746" w:rsidRDefault="00AD3EFC" w:rsidP="00AD3EFC">
      <w:pPr>
        <w:ind w:left="708"/>
        <w:rPr>
          <w:sz w:val="24"/>
          <w:szCs w:val="24"/>
        </w:rPr>
      </w:pPr>
      <w:r w:rsidRPr="00941746">
        <w:rPr>
          <w:sz w:val="24"/>
          <w:szCs w:val="24"/>
        </w:rPr>
        <w:t>Die Quake Watch Austria App wird mit der minimal</w:t>
      </w:r>
      <w:r w:rsidR="00804100" w:rsidRPr="00941746">
        <w:rPr>
          <w:sz w:val="24"/>
          <w:szCs w:val="24"/>
        </w:rPr>
        <w:t>en</w:t>
      </w:r>
      <w:r w:rsidRPr="00941746">
        <w:rPr>
          <w:sz w:val="24"/>
          <w:szCs w:val="24"/>
        </w:rPr>
        <w:t xml:space="preserve"> Android Version 4.0.3 kompatibel sein. Damit sind 95 % der Android Geräte abgedeckt. Da es in Android keine Bildschirmauflösung vorgeschrieben ist, muss das Programm mit unterschiedlichen Auflösungen und Bildschirmformaten verwendbar sein. Dies wird anhand von einigen verschiedenen Geräten getestet, um eventuelle Änderungen vollziehen zu können.</w:t>
      </w:r>
    </w:p>
    <w:p w:rsidR="00AD3EFC" w:rsidRPr="00941746" w:rsidRDefault="00AD3EFC" w:rsidP="00AD3EFC">
      <w:pPr>
        <w:pStyle w:val="berschrift2"/>
        <w:numPr>
          <w:ilvl w:val="2"/>
          <w:numId w:val="1"/>
        </w:numPr>
        <w:rPr>
          <w:rFonts w:asciiTheme="minorHAnsi" w:hAnsiTheme="minorHAnsi"/>
          <w:sz w:val="24"/>
          <w:szCs w:val="24"/>
        </w:rPr>
      </w:pPr>
      <w:bookmarkStart w:id="6" w:name="_Toc436493815"/>
      <w:r w:rsidRPr="00941746">
        <w:rPr>
          <w:rFonts w:asciiTheme="minorHAnsi" w:hAnsiTheme="minorHAnsi"/>
          <w:sz w:val="24"/>
          <w:szCs w:val="24"/>
        </w:rPr>
        <w:lastRenderedPageBreak/>
        <w:t>Benutzerfreundliche Oberfläche</w:t>
      </w:r>
      <w:bookmarkEnd w:id="6"/>
    </w:p>
    <w:p w:rsidR="00AD3EFC" w:rsidRPr="00941746" w:rsidRDefault="00AD3EFC" w:rsidP="00AD3EFC">
      <w:pPr>
        <w:ind w:left="708"/>
        <w:rPr>
          <w:sz w:val="24"/>
          <w:szCs w:val="24"/>
        </w:rPr>
      </w:pPr>
      <w:r w:rsidRPr="00941746">
        <w:rPr>
          <w:sz w:val="24"/>
          <w:szCs w:val="24"/>
        </w:rPr>
        <w:t>Das Programm wird ein einfaches und gut strukturiertes Design haben. Die Grafische Oberfläche passt sic</w:t>
      </w:r>
      <w:r w:rsidR="00804100" w:rsidRPr="00941746">
        <w:rPr>
          <w:sz w:val="24"/>
          <w:szCs w:val="24"/>
        </w:rPr>
        <w:t>h automatisch an die verschieden</w:t>
      </w:r>
      <w:r w:rsidRPr="00941746">
        <w:rPr>
          <w:sz w:val="24"/>
          <w:szCs w:val="24"/>
        </w:rPr>
        <w:t>en Größen der Displays unterschiedlicher Han</w:t>
      </w:r>
      <w:r w:rsidR="00804100" w:rsidRPr="00941746">
        <w:rPr>
          <w:sz w:val="24"/>
          <w:szCs w:val="24"/>
        </w:rPr>
        <w:t>dys an. Um die Benutzerf</w:t>
      </w:r>
      <w:r w:rsidRPr="00941746">
        <w:rPr>
          <w:sz w:val="24"/>
          <w:szCs w:val="24"/>
        </w:rPr>
        <w:t>reundlichkeit noch optimaler gestalten zu können werden einige weitere im Umkreis vorhandene Testpersonen zu Rate gezogen.</w:t>
      </w:r>
    </w:p>
    <w:p w:rsidR="00AD3EFC" w:rsidRPr="00941746" w:rsidRDefault="00AD3EFC" w:rsidP="00AD3EFC">
      <w:pPr>
        <w:pStyle w:val="berschrift2"/>
        <w:numPr>
          <w:ilvl w:val="2"/>
          <w:numId w:val="1"/>
        </w:numPr>
        <w:rPr>
          <w:rFonts w:asciiTheme="minorHAnsi" w:hAnsiTheme="minorHAnsi"/>
          <w:sz w:val="24"/>
          <w:szCs w:val="24"/>
        </w:rPr>
      </w:pPr>
      <w:bookmarkStart w:id="7" w:name="_Toc436493816"/>
      <w:r w:rsidRPr="00941746">
        <w:rPr>
          <w:rFonts w:asciiTheme="minorHAnsi" w:hAnsiTheme="minorHAnsi"/>
          <w:sz w:val="24"/>
          <w:szCs w:val="24"/>
        </w:rPr>
        <w:t>Ressourcenschonend</w:t>
      </w:r>
      <w:bookmarkEnd w:id="7"/>
    </w:p>
    <w:p w:rsidR="00AD3EFC" w:rsidRPr="00941746" w:rsidRDefault="00AD3EFC" w:rsidP="00AD3EFC">
      <w:pPr>
        <w:ind w:left="708"/>
        <w:rPr>
          <w:sz w:val="24"/>
          <w:szCs w:val="24"/>
        </w:rPr>
      </w:pPr>
      <w:r w:rsidRPr="00941746">
        <w:rPr>
          <w:sz w:val="24"/>
          <w:szCs w:val="24"/>
        </w:rPr>
        <w:t xml:space="preserve">Der Energieverbrauch der App wird möglich gering gehalten. Es kann die App im Hintergrund laufen ohne merklich Batterieleistung zu verbrauchen. Weiteres wird der benötigte Speicherplatz des Gerätes möglichst gering gehalten. </w:t>
      </w:r>
    </w:p>
    <w:p w:rsidR="00AD3EFC" w:rsidRPr="00941746" w:rsidRDefault="00AD3EFC" w:rsidP="00AD3EFC">
      <w:pPr>
        <w:pStyle w:val="berschrift2"/>
        <w:numPr>
          <w:ilvl w:val="2"/>
          <w:numId w:val="1"/>
        </w:numPr>
        <w:rPr>
          <w:rFonts w:asciiTheme="minorHAnsi" w:hAnsiTheme="minorHAnsi"/>
          <w:sz w:val="24"/>
          <w:szCs w:val="24"/>
        </w:rPr>
      </w:pPr>
      <w:bookmarkStart w:id="8" w:name="_Toc436493817"/>
      <w:r w:rsidRPr="00941746">
        <w:rPr>
          <w:rFonts w:asciiTheme="minorHAnsi" w:hAnsiTheme="minorHAnsi"/>
          <w:sz w:val="24"/>
          <w:szCs w:val="24"/>
        </w:rPr>
        <w:t>Sicherheit</w:t>
      </w:r>
      <w:bookmarkEnd w:id="8"/>
    </w:p>
    <w:p w:rsidR="00AD3EFC" w:rsidRPr="00941746" w:rsidRDefault="00AD3EFC" w:rsidP="00AD3EFC">
      <w:pPr>
        <w:ind w:left="708"/>
        <w:rPr>
          <w:sz w:val="24"/>
          <w:szCs w:val="24"/>
        </w:rPr>
      </w:pPr>
      <w:r w:rsidRPr="00941746">
        <w:rPr>
          <w:sz w:val="24"/>
          <w:szCs w:val="24"/>
        </w:rPr>
        <w:t>In diesem Fall wird keine wirkliche Sicherheit der Daten benötigt. Der Benutzer öffnet die App und kann ohne Anmeldung ein Formular abschicken, welches auch nicht über besondere</w:t>
      </w:r>
      <w:r w:rsidR="00804100" w:rsidRPr="00941746">
        <w:rPr>
          <w:sz w:val="24"/>
          <w:szCs w:val="24"/>
        </w:rPr>
        <w:t>s</w:t>
      </w:r>
      <w:r w:rsidRPr="00941746">
        <w:rPr>
          <w:sz w:val="24"/>
          <w:szCs w:val="24"/>
        </w:rPr>
        <w:t xml:space="preserve"> Verschlüsselungsprotokoll verfügt.</w:t>
      </w:r>
    </w:p>
    <w:p w:rsidR="00AD3EFC" w:rsidRPr="00941746" w:rsidRDefault="00AD3EFC" w:rsidP="00AD3EFC">
      <w:pPr>
        <w:ind w:left="708"/>
        <w:rPr>
          <w:sz w:val="24"/>
          <w:szCs w:val="24"/>
        </w:rPr>
      </w:pPr>
    </w:p>
    <w:p w:rsidR="00AD3EFC" w:rsidRPr="00941746" w:rsidRDefault="00AD3EFC" w:rsidP="00AD3EFC">
      <w:pPr>
        <w:pStyle w:val="berschrift2"/>
        <w:numPr>
          <w:ilvl w:val="1"/>
          <w:numId w:val="1"/>
        </w:numPr>
        <w:rPr>
          <w:rFonts w:asciiTheme="minorHAnsi" w:hAnsiTheme="minorHAnsi"/>
          <w:sz w:val="24"/>
          <w:szCs w:val="24"/>
        </w:rPr>
      </w:pPr>
      <w:bookmarkStart w:id="9" w:name="_Toc436493818"/>
      <w:r w:rsidRPr="00941746">
        <w:rPr>
          <w:rFonts w:asciiTheme="minorHAnsi" w:hAnsiTheme="minorHAnsi"/>
          <w:sz w:val="24"/>
          <w:szCs w:val="24"/>
        </w:rPr>
        <w:t>Optionale Kriterien</w:t>
      </w:r>
      <w:bookmarkEnd w:id="9"/>
    </w:p>
    <w:p w:rsidR="00AD3EFC" w:rsidRPr="00941746" w:rsidRDefault="00AD3EFC" w:rsidP="00AD3EFC">
      <w:pPr>
        <w:ind w:left="360"/>
        <w:rPr>
          <w:b/>
          <w:sz w:val="24"/>
          <w:szCs w:val="24"/>
        </w:rPr>
      </w:pPr>
      <w:r w:rsidRPr="00941746">
        <w:rPr>
          <w:b/>
          <w:sz w:val="24"/>
          <w:szCs w:val="24"/>
        </w:rPr>
        <w:t>Kompatibilität mit anderen Android-Versionen</w:t>
      </w:r>
    </w:p>
    <w:p w:rsidR="00AD3EFC" w:rsidRPr="00941746" w:rsidRDefault="00AD3EFC" w:rsidP="00AD3EFC">
      <w:pPr>
        <w:ind w:left="360"/>
        <w:rPr>
          <w:sz w:val="24"/>
          <w:szCs w:val="24"/>
        </w:rPr>
      </w:pPr>
      <w:r w:rsidRPr="00941746">
        <w:rPr>
          <w:sz w:val="24"/>
          <w:szCs w:val="24"/>
        </w:rPr>
        <w:t xml:space="preserve">Neben der Kompatibilität der Android Version 4.0.3 ist auch wünschenswert, dass die App bei allen neueren Versionen auch funktionsfähig ist. Damit werden eine langzeitige Benutzerakzeptanz und ein langzeitige Benutzung der App gewährleistet. </w:t>
      </w:r>
    </w:p>
    <w:p w:rsidR="00AD3EFC" w:rsidRPr="00941746" w:rsidRDefault="00AD3EFC" w:rsidP="00AD3EFC">
      <w:pPr>
        <w:ind w:left="360"/>
        <w:rPr>
          <w:b/>
          <w:sz w:val="24"/>
          <w:szCs w:val="24"/>
        </w:rPr>
      </w:pPr>
      <w:r w:rsidRPr="00941746">
        <w:rPr>
          <w:b/>
          <w:sz w:val="24"/>
          <w:szCs w:val="24"/>
        </w:rPr>
        <w:t>Stabilität</w:t>
      </w:r>
    </w:p>
    <w:p w:rsidR="00AD3EFC" w:rsidRPr="00941746" w:rsidRDefault="00AD3EFC" w:rsidP="00AD3EFC">
      <w:pPr>
        <w:spacing w:after="155"/>
        <w:ind w:left="360"/>
        <w:rPr>
          <w:rFonts w:cs="Arial"/>
          <w:sz w:val="24"/>
          <w:szCs w:val="24"/>
        </w:rPr>
      </w:pPr>
      <w:r w:rsidRPr="00941746">
        <w:rPr>
          <w:rFonts w:cs="Arial"/>
          <w:sz w:val="24"/>
          <w:szCs w:val="24"/>
        </w:rPr>
        <w:t>Ein plötzlicher Ausfall oder Absturz der App hätte sehr negativen Einfluss und würde ihre Verwendung unattraktiver machen. Deshalb wird das komplette System so stabil und ausfallsicher wie möglich gemacht. Nach einem Absturz wird die App nach dem erneuten Hochfahren wieder wie zuvor funktionieren und gleichzeitig darf kein Datenverlust entstehen.</w:t>
      </w:r>
      <w:r w:rsidRPr="00941746">
        <w:rPr>
          <w:sz w:val="24"/>
          <w:szCs w:val="24"/>
        </w:rPr>
        <w:t xml:space="preserve"> </w:t>
      </w:r>
    </w:p>
    <w:p w:rsidR="00AD3EFC" w:rsidRPr="00941746" w:rsidRDefault="00AD3EFC" w:rsidP="00AD3EFC">
      <w:pPr>
        <w:pStyle w:val="berschrift2"/>
        <w:numPr>
          <w:ilvl w:val="1"/>
          <w:numId w:val="1"/>
        </w:numPr>
        <w:rPr>
          <w:rFonts w:asciiTheme="minorHAnsi" w:hAnsiTheme="minorHAnsi"/>
          <w:sz w:val="24"/>
          <w:szCs w:val="24"/>
        </w:rPr>
      </w:pPr>
      <w:bookmarkStart w:id="10" w:name="_Toc436493819"/>
      <w:r w:rsidRPr="00941746">
        <w:rPr>
          <w:rFonts w:asciiTheme="minorHAnsi" w:hAnsiTheme="minorHAnsi"/>
          <w:sz w:val="24"/>
          <w:szCs w:val="24"/>
        </w:rPr>
        <w:t>Abgrenzungskriterien</w:t>
      </w:r>
      <w:bookmarkEnd w:id="10"/>
    </w:p>
    <w:p w:rsidR="00AD3EFC" w:rsidRPr="00941746" w:rsidRDefault="00AD3EFC" w:rsidP="00AD3EFC">
      <w:pPr>
        <w:ind w:left="360"/>
        <w:rPr>
          <w:b/>
          <w:sz w:val="24"/>
          <w:szCs w:val="24"/>
        </w:rPr>
      </w:pPr>
      <w:r w:rsidRPr="00941746">
        <w:rPr>
          <w:b/>
          <w:sz w:val="24"/>
          <w:szCs w:val="24"/>
        </w:rPr>
        <w:t>Soziale Netze</w:t>
      </w:r>
    </w:p>
    <w:p w:rsidR="00AD3EFC" w:rsidRPr="00941746" w:rsidRDefault="00AD3EFC" w:rsidP="00AD3EFC">
      <w:pPr>
        <w:ind w:left="360"/>
        <w:rPr>
          <w:sz w:val="24"/>
          <w:szCs w:val="24"/>
        </w:rPr>
      </w:pPr>
      <w:r w:rsidRPr="00941746">
        <w:rPr>
          <w:sz w:val="24"/>
          <w:szCs w:val="24"/>
        </w:rPr>
        <w:t>Die App dient nicht</w:t>
      </w:r>
      <w:r w:rsidR="00FD761B">
        <w:rPr>
          <w:sz w:val="24"/>
          <w:szCs w:val="24"/>
        </w:rPr>
        <w:t xml:space="preserve"> als Nachrichtenforum über den n</w:t>
      </w:r>
      <w:r w:rsidRPr="00941746">
        <w:rPr>
          <w:sz w:val="24"/>
          <w:szCs w:val="24"/>
        </w:rPr>
        <w:t>euesten Klatsch. Sie wird daher keine Anbindung an die sozialen Netze haben. Funktionen wie Spiele oder Nachrichten ohne Zusammenhang mit Erdbeben sind in diesem Programm nicht enthalten, da sich die App nur auf Erdbeben spezialisiert.</w:t>
      </w:r>
    </w:p>
    <w:p w:rsidR="00AD3EFC" w:rsidRPr="00941746" w:rsidRDefault="00AD3EFC" w:rsidP="00AD3EFC">
      <w:pPr>
        <w:ind w:left="360"/>
        <w:rPr>
          <w:b/>
          <w:sz w:val="24"/>
          <w:szCs w:val="24"/>
        </w:rPr>
      </w:pPr>
      <w:r w:rsidRPr="00941746">
        <w:rPr>
          <w:b/>
          <w:sz w:val="24"/>
          <w:szCs w:val="24"/>
        </w:rPr>
        <w:t>Keine Werbeplattform</w:t>
      </w:r>
    </w:p>
    <w:p w:rsidR="00AD3EFC" w:rsidRPr="00941746" w:rsidRDefault="00AD3EFC" w:rsidP="00AD3EFC">
      <w:pPr>
        <w:ind w:left="360"/>
        <w:rPr>
          <w:sz w:val="24"/>
          <w:szCs w:val="24"/>
        </w:rPr>
      </w:pPr>
      <w:r w:rsidRPr="00941746">
        <w:rPr>
          <w:sz w:val="24"/>
          <w:szCs w:val="24"/>
        </w:rPr>
        <w:t xml:space="preserve">Die App soll nicht als Werbeplattform dritter Anbieter dienen. Dies bezüglich wird keine fremde Werbung in das User Interface eingebaut. </w:t>
      </w:r>
    </w:p>
    <w:p w:rsidR="00AD3EFC" w:rsidRPr="00941746" w:rsidRDefault="00AD3EFC" w:rsidP="00AD3EFC">
      <w:pPr>
        <w:pStyle w:val="berschrift1"/>
        <w:numPr>
          <w:ilvl w:val="0"/>
          <w:numId w:val="1"/>
        </w:numPr>
        <w:rPr>
          <w:rFonts w:asciiTheme="minorHAnsi" w:hAnsiTheme="minorHAnsi"/>
          <w:sz w:val="24"/>
          <w:szCs w:val="24"/>
        </w:rPr>
      </w:pPr>
      <w:bookmarkStart w:id="11" w:name="_Toc436493820"/>
      <w:r w:rsidRPr="00941746">
        <w:rPr>
          <w:rFonts w:asciiTheme="minorHAnsi" w:hAnsiTheme="minorHAnsi"/>
          <w:sz w:val="24"/>
          <w:szCs w:val="24"/>
        </w:rPr>
        <w:lastRenderedPageBreak/>
        <w:t>Produkteinsatz</w:t>
      </w:r>
      <w:bookmarkEnd w:id="11"/>
    </w:p>
    <w:p w:rsidR="00AD3EFC" w:rsidRPr="00941746" w:rsidRDefault="00AD3EFC" w:rsidP="00AD3EFC">
      <w:pPr>
        <w:pStyle w:val="berschrift2"/>
        <w:numPr>
          <w:ilvl w:val="1"/>
          <w:numId w:val="1"/>
        </w:numPr>
        <w:rPr>
          <w:rFonts w:asciiTheme="minorHAnsi" w:hAnsiTheme="minorHAnsi"/>
          <w:sz w:val="24"/>
          <w:szCs w:val="24"/>
        </w:rPr>
      </w:pPr>
      <w:bookmarkStart w:id="12" w:name="_Toc436493821"/>
      <w:r w:rsidRPr="00941746">
        <w:rPr>
          <w:rFonts w:asciiTheme="minorHAnsi" w:hAnsiTheme="minorHAnsi"/>
          <w:sz w:val="24"/>
          <w:szCs w:val="24"/>
        </w:rPr>
        <w:t>Fall 1</w:t>
      </w:r>
      <w:bookmarkEnd w:id="12"/>
    </w:p>
    <w:p w:rsidR="00AD3EFC" w:rsidRPr="00941746" w:rsidRDefault="00AD3EFC" w:rsidP="00AD3EFC">
      <w:pPr>
        <w:ind w:left="360"/>
        <w:rPr>
          <w:sz w:val="24"/>
          <w:szCs w:val="24"/>
        </w:rPr>
      </w:pPr>
      <w:r w:rsidRPr="00941746">
        <w:rPr>
          <w:b/>
          <w:sz w:val="24"/>
          <w:szCs w:val="24"/>
        </w:rPr>
        <w:t xml:space="preserve">Zielgruppe: </w:t>
      </w:r>
      <w:r w:rsidRPr="00941746">
        <w:rPr>
          <w:sz w:val="24"/>
          <w:szCs w:val="24"/>
        </w:rPr>
        <w:t xml:space="preserve">Alle Personen mit </w:t>
      </w:r>
      <w:r w:rsidR="00E74FD8">
        <w:rPr>
          <w:sz w:val="24"/>
          <w:szCs w:val="24"/>
        </w:rPr>
        <w:t xml:space="preserve">einem </w:t>
      </w:r>
      <w:r w:rsidRPr="00941746">
        <w:rPr>
          <w:sz w:val="24"/>
          <w:szCs w:val="24"/>
        </w:rPr>
        <w:t>Smartphone</w:t>
      </w:r>
    </w:p>
    <w:p w:rsidR="00AD3EFC" w:rsidRPr="00941746" w:rsidRDefault="00AD3EFC" w:rsidP="00AD3EFC">
      <w:pPr>
        <w:ind w:left="360"/>
        <w:rPr>
          <w:b/>
          <w:sz w:val="24"/>
          <w:szCs w:val="24"/>
        </w:rPr>
      </w:pPr>
      <w:r w:rsidRPr="00941746">
        <w:rPr>
          <w:b/>
          <w:sz w:val="24"/>
          <w:szCs w:val="24"/>
        </w:rPr>
        <w:t>Anwendungsbereich:</w:t>
      </w:r>
      <w:r w:rsidRPr="00941746">
        <w:rPr>
          <w:sz w:val="24"/>
          <w:szCs w:val="24"/>
        </w:rPr>
        <w:t xml:space="preserve"> Ersatz für umständliche und zeitaufwändige Abgabe von Informationen über das Internetformular</w:t>
      </w:r>
      <w:r w:rsidR="00105D74">
        <w:rPr>
          <w:sz w:val="24"/>
          <w:szCs w:val="24"/>
        </w:rPr>
        <w:t>.</w:t>
      </w:r>
    </w:p>
    <w:p w:rsidR="00AD3EFC" w:rsidRPr="00941746" w:rsidRDefault="00AD3EFC" w:rsidP="00AD3EFC">
      <w:pPr>
        <w:ind w:left="360"/>
        <w:rPr>
          <w:sz w:val="24"/>
          <w:szCs w:val="24"/>
        </w:rPr>
      </w:pPr>
      <w:r w:rsidRPr="00941746">
        <w:rPr>
          <w:b/>
          <w:sz w:val="24"/>
          <w:szCs w:val="24"/>
        </w:rPr>
        <w:t xml:space="preserve">Betriebsbedingungen: </w:t>
      </w:r>
      <w:r w:rsidRPr="00941746">
        <w:rPr>
          <w:sz w:val="24"/>
          <w:szCs w:val="24"/>
        </w:rPr>
        <w:t>Wie im Lastenheft angeführt ist die App speziell für Smartphones angelegt. Durc</w:t>
      </w:r>
      <w:r w:rsidR="00132699">
        <w:rPr>
          <w:sz w:val="24"/>
          <w:szCs w:val="24"/>
        </w:rPr>
        <w:t>h eine Intuitive und vor allem schnell zu bedienende</w:t>
      </w:r>
      <w:r w:rsidRPr="00941746">
        <w:rPr>
          <w:sz w:val="24"/>
          <w:szCs w:val="24"/>
        </w:rPr>
        <w:t xml:space="preserve"> Grafische Umgebung wird ein schnelles und vor allem zielführendes Arbeiten gewährleistet. </w:t>
      </w:r>
    </w:p>
    <w:p w:rsidR="00AD3EFC" w:rsidRPr="00941746" w:rsidRDefault="00AD3EFC" w:rsidP="00AD3EFC">
      <w:pPr>
        <w:ind w:left="360"/>
        <w:rPr>
          <w:sz w:val="24"/>
          <w:szCs w:val="24"/>
        </w:rPr>
      </w:pPr>
      <w:r w:rsidRPr="00941746">
        <w:rPr>
          <w:b/>
          <w:sz w:val="24"/>
          <w:szCs w:val="24"/>
        </w:rPr>
        <w:t>Erläuterung:</w:t>
      </w:r>
      <w:r w:rsidRPr="00941746">
        <w:rPr>
          <w:sz w:val="24"/>
          <w:szCs w:val="24"/>
        </w:rPr>
        <w:t xml:space="preserve"> Bei einem tatsächlichen Beben kann der User auch ohne große technische Erfahrung seine Erfahrungen über das Beben bekannt geben und weiter zur ZAMG schicken. Weiteres hat der User einige Hilfreiche Tipps sofort bei der Hand und</w:t>
      </w:r>
      <w:r w:rsidR="00853013">
        <w:rPr>
          <w:sz w:val="24"/>
          <w:szCs w:val="24"/>
        </w:rPr>
        <w:t xml:space="preserve"> kann sich im Ernstfall</w:t>
      </w:r>
      <w:r w:rsidRPr="00941746">
        <w:rPr>
          <w:sz w:val="24"/>
          <w:szCs w:val="24"/>
        </w:rPr>
        <w:t xml:space="preserve"> richtig verhalten.</w:t>
      </w:r>
    </w:p>
    <w:p w:rsidR="00AD3EFC" w:rsidRPr="00941746" w:rsidRDefault="00AD3EFC" w:rsidP="00AD3EFC">
      <w:pPr>
        <w:pStyle w:val="berschrift2"/>
        <w:numPr>
          <w:ilvl w:val="1"/>
          <w:numId w:val="1"/>
        </w:numPr>
        <w:rPr>
          <w:rFonts w:asciiTheme="minorHAnsi" w:hAnsiTheme="minorHAnsi"/>
          <w:sz w:val="24"/>
          <w:szCs w:val="24"/>
        </w:rPr>
      </w:pPr>
      <w:bookmarkStart w:id="13" w:name="_Toc436493822"/>
      <w:r w:rsidRPr="00941746">
        <w:rPr>
          <w:rFonts w:asciiTheme="minorHAnsi" w:hAnsiTheme="minorHAnsi"/>
          <w:sz w:val="24"/>
          <w:szCs w:val="24"/>
        </w:rPr>
        <w:t>Fall 2</w:t>
      </w:r>
      <w:bookmarkEnd w:id="13"/>
    </w:p>
    <w:p w:rsidR="00AD3EFC" w:rsidRPr="00941746" w:rsidRDefault="00AD3EFC" w:rsidP="00AD3EFC">
      <w:pPr>
        <w:ind w:left="360"/>
        <w:rPr>
          <w:sz w:val="24"/>
          <w:szCs w:val="24"/>
        </w:rPr>
      </w:pPr>
      <w:r w:rsidRPr="00941746">
        <w:rPr>
          <w:b/>
          <w:sz w:val="24"/>
          <w:szCs w:val="24"/>
        </w:rPr>
        <w:t xml:space="preserve">Zielgruppe: </w:t>
      </w:r>
      <w:r w:rsidRPr="00941746">
        <w:rPr>
          <w:sz w:val="24"/>
          <w:szCs w:val="24"/>
        </w:rPr>
        <w:t>Jugendliche</w:t>
      </w:r>
    </w:p>
    <w:p w:rsidR="00AD3EFC" w:rsidRPr="00941746" w:rsidRDefault="00AD3EFC" w:rsidP="00AD3EFC">
      <w:pPr>
        <w:ind w:left="360"/>
        <w:rPr>
          <w:b/>
          <w:sz w:val="24"/>
          <w:szCs w:val="24"/>
        </w:rPr>
      </w:pPr>
      <w:r w:rsidRPr="00941746">
        <w:rPr>
          <w:b/>
          <w:sz w:val="24"/>
          <w:szCs w:val="24"/>
        </w:rPr>
        <w:t>Anwendungsbereich:</w:t>
      </w:r>
      <w:r w:rsidRPr="00941746">
        <w:rPr>
          <w:sz w:val="24"/>
          <w:szCs w:val="24"/>
        </w:rPr>
        <w:t xml:space="preserve"> Einfaches und Schnelles Formular über Erlebnisse von Erbeben </w:t>
      </w:r>
    </w:p>
    <w:p w:rsidR="00AD3EFC" w:rsidRPr="00941746" w:rsidRDefault="00AD3EFC" w:rsidP="00AD3EFC">
      <w:pPr>
        <w:ind w:left="360"/>
        <w:rPr>
          <w:sz w:val="24"/>
          <w:szCs w:val="24"/>
        </w:rPr>
      </w:pPr>
      <w:r w:rsidRPr="00941746">
        <w:rPr>
          <w:b/>
          <w:sz w:val="24"/>
          <w:szCs w:val="24"/>
        </w:rPr>
        <w:t xml:space="preserve">Betriebsbedingungen: </w:t>
      </w:r>
      <w:r w:rsidR="002B6092">
        <w:rPr>
          <w:sz w:val="24"/>
          <w:szCs w:val="24"/>
        </w:rPr>
        <w:t xml:space="preserve">Wie bei </w:t>
      </w:r>
      <w:r w:rsidRPr="00941746">
        <w:rPr>
          <w:sz w:val="24"/>
          <w:szCs w:val="24"/>
        </w:rPr>
        <w:t>Fall 1</w:t>
      </w:r>
    </w:p>
    <w:p w:rsidR="00AD3EFC" w:rsidRPr="00941746" w:rsidRDefault="00AD3EFC" w:rsidP="00AD3EFC">
      <w:pPr>
        <w:ind w:left="360"/>
        <w:rPr>
          <w:sz w:val="24"/>
          <w:szCs w:val="24"/>
        </w:rPr>
      </w:pPr>
      <w:r w:rsidRPr="00941746">
        <w:rPr>
          <w:b/>
          <w:sz w:val="24"/>
          <w:szCs w:val="24"/>
        </w:rPr>
        <w:t>Erläuterung:</w:t>
      </w:r>
      <w:r w:rsidRPr="00941746">
        <w:rPr>
          <w:sz w:val="24"/>
          <w:szCs w:val="24"/>
        </w:rPr>
        <w:t xml:space="preserve"> Die meisten Jugendlichen verwendenden fast durchgehend ihr Handy. Bei einem Erdbeben möch</w:t>
      </w:r>
      <w:r w:rsidR="002B6092">
        <w:rPr>
          <w:sz w:val="24"/>
          <w:szCs w:val="24"/>
        </w:rPr>
        <w:t>ten sich die m</w:t>
      </w:r>
      <w:r w:rsidRPr="00941746">
        <w:rPr>
          <w:sz w:val="24"/>
          <w:szCs w:val="24"/>
        </w:rPr>
        <w:t>eisten Informieren und ihre Erlebnisse teilen. Durch ein</w:t>
      </w:r>
      <w:r w:rsidR="008E5395">
        <w:rPr>
          <w:sz w:val="24"/>
          <w:szCs w:val="24"/>
        </w:rPr>
        <w:t>e</w:t>
      </w:r>
      <w:r w:rsidRPr="00941746">
        <w:rPr>
          <w:sz w:val="24"/>
          <w:szCs w:val="24"/>
        </w:rPr>
        <w:t xml:space="preserve"> App am Handy wird ihnen genau diese Möglichkeit geboten. Der Jugendliche kann gleich ohne viel Zeit zu verlieren und ohne viele Mühen auf sich zu nehmen, seine Informationen mit der ZAM</w:t>
      </w:r>
      <w:r w:rsidR="008E5395">
        <w:rPr>
          <w:sz w:val="24"/>
          <w:szCs w:val="24"/>
        </w:rPr>
        <w:t>G</w:t>
      </w:r>
      <w:r w:rsidRPr="00941746">
        <w:rPr>
          <w:sz w:val="24"/>
          <w:szCs w:val="24"/>
        </w:rPr>
        <w:t xml:space="preserve"> teilen. </w:t>
      </w:r>
    </w:p>
    <w:p w:rsidR="00AD3EFC" w:rsidRPr="00941746" w:rsidRDefault="00AD3EFC" w:rsidP="00AD3EFC">
      <w:pPr>
        <w:ind w:left="360"/>
        <w:rPr>
          <w:sz w:val="24"/>
          <w:szCs w:val="24"/>
        </w:rPr>
      </w:pPr>
    </w:p>
    <w:p w:rsidR="00AD3EFC" w:rsidRPr="00941746" w:rsidRDefault="00AD3EFC" w:rsidP="00AD3EFC">
      <w:pPr>
        <w:pStyle w:val="berschrift2"/>
        <w:numPr>
          <w:ilvl w:val="1"/>
          <w:numId w:val="1"/>
        </w:numPr>
        <w:rPr>
          <w:rFonts w:asciiTheme="minorHAnsi" w:hAnsiTheme="minorHAnsi"/>
          <w:sz w:val="24"/>
          <w:szCs w:val="24"/>
        </w:rPr>
      </w:pPr>
      <w:bookmarkStart w:id="14" w:name="_Toc436493823"/>
      <w:r w:rsidRPr="00941746">
        <w:rPr>
          <w:rFonts w:asciiTheme="minorHAnsi" w:hAnsiTheme="minorHAnsi"/>
          <w:sz w:val="24"/>
          <w:szCs w:val="24"/>
        </w:rPr>
        <w:t>Fall 3</w:t>
      </w:r>
      <w:bookmarkEnd w:id="14"/>
    </w:p>
    <w:p w:rsidR="00AD3EFC" w:rsidRPr="00941746" w:rsidRDefault="00AD3EFC" w:rsidP="00AD3EFC">
      <w:pPr>
        <w:ind w:left="360"/>
        <w:rPr>
          <w:sz w:val="24"/>
          <w:szCs w:val="24"/>
        </w:rPr>
      </w:pPr>
      <w:r w:rsidRPr="00941746">
        <w:rPr>
          <w:b/>
          <w:sz w:val="24"/>
          <w:szCs w:val="24"/>
        </w:rPr>
        <w:t xml:space="preserve">Zielgruppe: </w:t>
      </w:r>
      <w:r w:rsidRPr="00941746">
        <w:rPr>
          <w:sz w:val="24"/>
          <w:szCs w:val="24"/>
        </w:rPr>
        <w:t>Er</w:t>
      </w:r>
      <w:r w:rsidR="004A4DD9">
        <w:rPr>
          <w:sz w:val="24"/>
          <w:szCs w:val="24"/>
        </w:rPr>
        <w:t>d</w:t>
      </w:r>
      <w:r w:rsidRPr="00941746">
        <w:rPr>
          <w:sz w:val="24"/>
          <w:szCs w:val="24"/>
        </w:rPr>
        <w:t>beben Interessierte</w:t>
      </w:r>
    </w:p>
    <w:p w:rsidR="00AD3EFC" w:rsidRPr="00941746" w:rsidRDefault="00AD3EFC" w:rsidP="00AD3EFC">
      <w:pPr>
        <w:ind w:left="360"/>
        <w:rPr>
          <w:b/>
          <w:sz w:val="24"/>
          <w:szCs w:val="24"/>
        </w:rPr>
      </w:pPr>
      <w:r w:rsidRPr="00941746">
        <w:rPr>
          <w:b/>
          <w:sz w:val="24"/>
          <w:szCs w:val="24"/>
        </w:rPr>
        <w:t>Anwendungsbereich:</w:t>
      </w:r>
      <w:r w:rsidR="004A4DD9">
        <w:rPr>
          <w:sz w:val="24"/>
          <w:szCs w:val="24"/>
        </w:rPr>
        <w:t xml:space="preserve"> Einfache und s</w:t>
      </w:r>
      <w:r w:rsidRPr="00941746">
        <w:rPr>
          <w:sz w:val="24"/>
          <w:szCs w:val="24"/>
        </w:rPr>
        <w:t>chnelle Informationsquelle</w:t>
      </w:r>
    </w:p>
    <w:p w:rsidR="00AD3EFC" w:rsidRPr="00941746" w:rsidRDefault="00AD3EFC" w:rsidP="00AD3EFC">
      <w:pPr>
        <w:ind w:left="360"/>
        <w:rPr>
          <w:sz w:val="24"/>
          <w:szCs w:val="24"/>
        </w:rPr>
      </w:pPr>
      <w:r w:rsidRPr="00941746">
        <w:rPr>
          <w:b/>
          <w:sz w:val="24"/>
          <w:szCs w:val="24"/>
        </w:rPr>
        <w:t xml:space="preserve">Betriebsbedingungen: </w:t>
      </w:r>
      <w:r w:rsidR="004A4DD9">
        <w:rPr>
          <w:sz w:val="24"/>
          <w:szCs w:val="24"/>
        </w:rPr>
        <w:t>Wie bei</w:t>
      </w:r>
      <w:r w:rsidRPr="00941746">
        <w:rPr>
          <w:sz w:val="24"/>
          <w:szCs w:val="24"/>
        </w:rPr>
        <w:t xml:space="preserve"> Fall 1</w:t>
      </w:r>
    </w:p>
    <w:p w:rsidR="00AD3EFC" w:rsidRPr="00941746" w:rsidRDefault="00AD3EFC" w:rsidP="00AD3EFC">
      <w:pPr>
        <w:ind w:left="360"/>
        <w:rPr>
          <w:sz w:val="24"/>
          <w:szCs w:val="24"/>
        </w:rPr>
      </w:pPr>
      <w:r w:rsidRPr="00941746">
        <w:rPr>
          <w:b/>
          <w:sz w:val="24"/>
          <w:szCs w:val="24"/>
        </w:rPr>
        <w:t>Erläuterung:</w:t>
      </w:r>
      <w:r w:rsidRPr="00941746">
        <w:rPr>
          <w:sz w:val="24"/>
          <w:szCs w:val="24"/>
        </w:rPr>
        <w:t xml:space="preserve"> Durch die vielen Erdbeben in letzter Zeit wächst das Interesse an Erdbeben stetig nach oben. Die App soll diesen Personen in Österreich die Möglichkeit bieten, die App als Informationsquelle zu nutzen. Die App enthält viele Tipps und Informationen über richtiges Verhalten nach bzw. während eines Bebens oder auch viele Informationen über aktuelle Beben. Sollten dem User diese nicht ausreichen, biete die App einige Links zu Webseiten, welche noch detaillierte Informationen beinhalten. </w:t>
      </w:r>
    </w:p>
    <w:p w:rsidR="00AD3EFC" w:rsidRPr="00941746" w:rsidRDefault="00AD3EFC">
      <w:pPr>
        <w:rPr>
          <w:sz w:val="24"/>
          <w:szCs w:val="24"/>
        </w:rPr>
      </w:pPr>
      <w:r w:rsidRPr="00941746">
        <w:rPr>
          <w:sz w:val="24"/>
          <w:szCs w:val="24"/>
        </w:rPr>
        <w:br w:type="page"/>
      </w:r>
    </w:p>
    <w:p w:rsidR="00AD3EFC" w:rsidRPr="00941746" w:rsidRDefault="00AD3EFC" w:rsidP="00AD3EFC">
      <w:pPr>
        <w:pStyle w:val="berschrift1"/>
        <w:numPr>
          <w:ilvl w:val="0"/>
          <w:numId w:val="1"/>
        </w:numPr>
        <w:rPr>
          <w:rFonts w:asciiTheme="minorHAnsi" w:hAnsiTheme="minorHAnsi"/>
          <w:sz w:val="24"/>
          <w:szCs w:val="24"/>
        </w:rPr>
      </w:pPr>
      <w:bookmarkStart w:id="15" w:name="_Toc436493824"/>
      <w:r w:rsidRPr="00941746">
        <w:rPr>
          <w:rFonts w:asciiTheme="minorHAnsi" w:hAnsiTheme="minorHAnsi"/>
          <w:sz w:val="24"/>
          <w:szCs w:val="24"/>
        </w:rPr>
        <w:lastRenderedPageBreak/>
        <w:t>Produktdaten</w:t>
      </w:r>
      <w:bookmarkEnd w:id="15"/>
    </w:p>
    <w:p w:rsidR="00AD3EFC" w:rsidRPr="00941746" w:rsidRDefault="00AD3EFC" w:rsidP="00AD3EFC">
      <w:pPr>
        <w:rPr>
          <w:sz w:val="24"/>
          <w:szCs w:val="24"/>
        </w:rPr>
      </w:pPr>
      <w:r w:rsidRPr="00941746">
        <w:rPr>
          <w:sz w:val="24"/>
          <w:szCs w:val="24"/>
        </w:rPr>
        <w:t xml:space="preserve">In der folgenden Auflistung sind alle zu verarbeiteten Daten, welche die App benötigt um ein reibungsloses Laufen zu ermöglichen. </w:t>
      </w:r>
    </w:p>
    <w:p w:rsidR="00AD3EFC" w:rsidRPr="00941746" w:rsidRDefault="00AD3EFC" w:rsidP="00AD3EFC">
      <w:pPr>
        <w:rPr>
          <w:b/>
          <w:sz w:val="24"/>
          <w:szCs w:val="24"/>
        </w:rPr>
      </w:pPr>
      <w:r w:rsidRPr="00941746">
        <w:rPr>
          <w:sz w:val="24"/>
          <w:szCs w:val="24"/>
        </w:rPr>
        <w:t xml:space="preserve"> </w:t>
      </w:r>
      <w:r w:rsidRPr="007427EF">
        <w:rPr>
          <w:b/>
          <w:sz w:val="24"/>
          <w:szCs w:val="24"/>
        </w:rPr>
        <w:t>Informationen aktueller Erdbeben</w:t>
      </w:r>
    </w:p>
    <w:p w:rsidR="00AD3EFC" w:rsidRPr="00941746" w:rsidRDefault="00AD3EFC" w:rsidP="00AD3EFC">
      <w:pPr>
        <w:rPr>
          <w:sz w:val="24"/>
          <w:szCs w:val="24"/>
        </w:rPr>
      </w:pPr>
      <w:r w:rsidRPr="00941746">
        <w:rPr>
          <w:sz w:val="24"/>
          <w:szCs w:val="24"/>
        </w:rPr>
        <w:t>Die App erhält von der Zentral Anstalt Metrologie und Geodynamik (ZAMG) einige Daten zu den letzten Erbeben in Österreich. Der User soll in der Lage sein sich diese Informationen anzusehen und sich zu informieren.</w:t>
      </w:r>
    </w:p>
    <w:p w:rsidR="00AD3EFC" w:rsidRPr="00941746" w:rsidRDefault="00AD3EFC" w:rsidP="00AD3EFC">
      <w:pPr>
        <w:rPr>
          <w:i/>
        </w:rPr>
      </w:pPr>
      <w:r w:rsidRPr="00941746">
        <w:rPr>
          <w:rStyle w:val="Buchtitel"/>
          <w:i w:val="0"/>
          <w:sz w:val="24"/>
          <w:szCs w:val="24"/>
        </w:rPr>
        <w:t>Liste der Er</w:t>
      </w:r>
      <w:r w:rsidR="0043699B">
        <w:rPr>
          <w:rStyle w:val="Buchtitel"/>
          <w:i w:val="0"/>
          <w:sz w:val="24"/>
          <w:szCs w:val="24"/>
        </w:rPr>
        <w:t>d</w:t>
      </w:r>
      <w:r w:rsidRPr="00941746">
        <w:rPr>
          <w:rStyle w:val="Buchtitel"/>
          <w:i w:val="0"/>
          <w:sz w:val="24"/>
          <w:szCs w:val="24"/>
        </w:rPr>
        <w:t>beben(LD0010</w:t>
      </w:r>
      <w:r w:rsidRPr="00941746">
        <w:rPr>
          <w:i/>
        </w:rPr>
        <w:t>)</w:t>
      </w:r>
    </w:p>
    <w:p w:rsidR="00AD3EFC" w:rsidRPr="00941746" w:rsidRDefault="00AD3EFC" w:rsidP="00AD3EFC">
      <w:pPr>
        <w:rPr>
          <w:sz w:val="24"/>
          <w:szCs w:val="24"/>
        </w:rPr>
      </w:pPr>
      <w:r w:rsidRPr="00941746">
        <w:rPr>
          <w:sz w:val="24"/>
          <w:szCs w:val="24"/>
        </w:rPr>
        <w:t xml:space="preserve">Der User hat laut Produktfunktion (LF0010) die Möglichkeit direkt an der Startseite die aktuellsten </w:t>
      </w:r>
      <w:r w:rsidR="00A412A3">
        <w:rPr>
          <w:sz w:val="24"/>
          <w:szCs w:val="24"/>
        </w:rPr>
        <w:t xml:space="preserve">Erdbeben </w:t>
      </w:r>
      <w:r w:rsidRPr="00941746">
        <w:rPr>
          <w:sz w:val="24"/>
          <w:szCs w:val="24"/>
        </w:rPr>
        <w:t>nachzulesen und zu verfolgen. Diese Daten müssen von</w:t>
      </w:r>
      <w:r w:rsidR="00DB25EF">
        <w:rPr>
          <w:sz w:val="24"/>
          <w:szCs w:val="24"/>
        </w:rPr>
        <w:t xml:space="preserve"> der ZAMG heruntergeladen</w:t>
      </w:r>
      <w:r w:rsidRPr="00941746">
        <w:rPr>
          <w:sz w:val="24"/>
          <w:szCs w:val="24"/>
        </w:rPr>
        <w:t xml:space="preserve"> und von der App verarbeitet und angezeigt werden. </w:t>
      </w:r>
    </w:p>
    <w:p w:rsidR="00AD3EFC" w:rsidRPr="007427EF" w:rsidRDefault="00AD3EFC" w:rsidP="00AD3EFC">
      <w:pPr>
        <w:rPr>
          <w:b/>
          <w:sz w:val="24"/>
        </w:rPr>
      </w:pPr>
      <w:r w:rsidRPr="007427EF">
        <w:rPr>
          <w:b/>
          <w:sz w:val="24"/>
        </w:rPr>
        <w:t>Detail Informationen spezieller Erdbeben(LD0020)</w:t>
      </w:r>
    </w:p>
    <w:p w:rsidR="00AD3EFC" w:rsidRPr="00941746" w:rsidRDefault="00AD3EFC" w:rsidP="00AD3EFC">
      <w:pPr>
        <w:rPr>
          <w:sz w:val="24"/>
          <w:szCs w:val="24"/>
        </w:rPr>
      </w:pPr>
      <w:r w:rsidRPr="00941746">
        <w:rPr>
          <w:sz w:val="24"/>
          <w:szCs w:val="24"/>
        </w:rPr>
        <w:t>Durch Auswählen eines bestimmten Erdbeben (Produktfunktion LF0020) kann der Be</w:t>
      </w:r>
      <w:r w:rsidR="007427EF">
        <w:rPr>
          <w:sz w:val="24"/>
          <w:szCs w:val="24"/>
        </w:rPr>
        <w:t>nutzer</w:t>
      </w:r>
      <w:r w:rsidRPr="00941746">
        <w:rPr>
          <w:sz w:val="24"/>
          <w:szCs w:val="24"/>
        </w:rPr>
        <w:t xml:space="preserve"> detaillierte  Informationen ansehen. Diese Daten müssen von der App aus der Datenbank der ZAMG an das Handy heruntergeladen werden um dort verarbeitet und angezeigt werden zu können.</w:t>
      </w:r>
    </w:p>
    <w:p w:rsidR="00AD3EFC" w:rsidRPr="007427EF" w:rsidRDefault="00AD3EFC" w:rsidP="00AD3EFC">
      <w:pPr>
        <w:rPr>
          <w:b/>
          <w:sz w:val="24"/>
        </w:rPr>
      </w:pPr>
      <w:r w:rsidRPr="007427EF">
        <w:rPr>
          <w:b/>
          <w:sz w:val="24"/>
        </w:rPr>
        <w:t>Informationen des Kunden</w:t>
      </w:r>
    </w:p>
    <w:p w:rsidR="00AD3EFC" w:rsidRPr="00941746" w:rsidRDefault="00AD3EFC" w:rsidP="00AD3EFC">
      <w:pPr>
        <w:rPr>
          <w:sz w:val="24"/>
          <w:szCs w:val="24"/>
        </w:rPr>
      </w:pPr>
      <w:r w:rsidRPr="00941746">
        <w:rPr>
          <w:sz w:val="24"/>
          <w:szCs w:val="24"/>
        </w:rPr>
        <w:t>Eingegebene Daten von Kunden über ein kürzlich in seiner Nähe eingetretenes Erdbeben werden an die ZAMG geschickt und protokol</w:t>
      </w:r>
      <w:r w:rsidR="007427EF">
        <w:rPr>
          <w:sz w:val="24"/>
          <w:szCs w:val="24"/>
        </w:rPr>
        <w:t>l</w:t>
      </w:r>
      <w:r w:rsidRPr="00941746">
        <w:rPr>
          <w:sz w:val="24"/>
          <w:szCs w:val="24"/>
        </w:rPr>
        <w:t>iert.</w:t>
      </w:r>
    </w:p>
    <w:p w:rsidR="00AD3EFC" w:rsidRPr="007427EF" w:rsidRDefault="00AD3EFC" w:rsidP="00AD3EFC">
      <w:pPr>
        <w:rPr>
          <w:b/>
          <w:sz w:val="24"/>
        </w:rPr>
      </w:pPr>
      <w:r w:rsidRPr="007427EF">
        <w:rPr>
          <w:b/>
          <w:sz w:val="24"/>
        </w:rPr>
        <w:t>Melden eines neuen Erdbebens (LD0030)</w:t>
      </w:r>
    </w:p>
    <w:p w:rsidR="00AD3EFC" w:rsidRPr="00941746" w:rsidRDefault="00AD3EFC" w:rsidP="00AD3EFC">
      <w:pPr>
        <w:rPr>
          <w:sz w:val="24"/>
          <w:szCs w:val="24"/>
        </w:rPr>
      </w:pPr>
      <w:r w:rsidRPr="00941746">
        <w:rPr>
          <w:sz w:val="24"/>
          <w:szCs w:val="24"/>
        </w:rPr>
        <w:t>In der Produktfunktion LF0030 kann der Kunde ein von Ihm verspürtes Beben protoko</w:t>
      </w:r>
      <w:r w:rsidR="00753BF5">
        <w:rPr>
          <w:sz w:val="24"/>
          <w:szCs w:val="24"/>
        </w:rPr>
        <w:t>l</w:t>
      </w:r>
      <w:r w:rsidRPr="00941746">
        <w:rPr>
          <w:sz w:val="24"/>
          <w:szCs w:val="24"/>
        </w:rPr>
        <w:t>lieren.</w:t>
      </w:r>
    </w:p>
    <w:p w:rsidR="00AD3EFC" w:rsidRPr="00941746" w:rsidRDefault="00AD3EFC" w:rsidP="00AD3EFC">
      <w:pPr>
        <w:rPr>
          <w:sz w:val="24"/>
          <w:szCs w:val="24"/>
        </w:rPr>
      </w:pPr>
      <w:r w:rsidRPr="00941746">
        <w:rPr>
          <w:sz w:val="24"/>
          <w:szCs w:val="24"/>
        </w:rPr>
        <w:t xml:space="preserve">Folgende Daten werden zur Weiterverarbeitung angegeben: </w:t>
      </w:r>
    </w:p>
    <w:p w:rsidR="00AD3EFC" w:rsidRPr="00941746" w:rsidRDefault="00AD3EFC" w:rsidP="00AD3EFC">
      <w:pPr>
        <w:rPr>
          <w:sz w:val="24"/>
          <w:szCs w:val="24"/>
        </w:rPr>
      </w:pPr>
      <w:r w:rsidRPr="00941746">
        <w:rPr>
          <w:sz w:val="24"/>
          <w:szCs w:val="24"/>
        </w:rPr>
        <w:t>•</w:t>
      </w:r>
      <w:r w:rsidRPr="00941746">
        <w:rPr>
          <w:sz w:val="24"/>
          <w:szCs w:val="24"/>
        </w:rPr>
        <w:tab/>
        <w:t>Stärke des Bebens (LD0040)</w:t>
      </w:r>
    </w:p>
    <w:p w:rsidR="00AD3EFC" w:rsidRPr="00941746" w:rsidRDefault="00AD3EFC" w:rsidP="00AD3EFC">
      <w:pPr>
        <w:rPr>
          <w:sz w:val="24"/>
          <w:szCs w:val="24"/>
        </w:rPr>
      </w:pPr>
      <w:r w:rsidRPr="00941746">
        <w:rPr>
          <w:sz w:val="24"/>
          <w:szCs w:val="24"/>
        </w:rPr>
        <w:t>•</w:t>
      </w:r>
      <w:r w:rsidRPr="00941746">
        <w:rPr>
          <w:sz w:val="24"/>
          <w:szCs w:val="24"/>
        </w:rPr>
        <w:tab/>
        <w:t>Ort und Zeit (LD0050)</w:t>
      </w:r>
    </w:p>
    <w:p w:rsidR="00AD3EFC" w:rsidRPr="00941746" w:rsidRDefault="00AD3EFC" w:rsidP="00AD3EFC">
      <w:pPr>
        <w:rPr>
          <w:sz w:val="24"/>
          <w:szCs w:val="24"/>
        </w:rPr>
      </w:pPr>
      <w:r w:rsidRPr="00941746">
        <w:rPr>
          <w:sz w:val="24"/>
          <w:szCs w:val="24"/>
        </w:rPr>
        <w:t>•</w:t>
      </w:r>
      <w:r w:rsidRPr="00941746">
        <w:rPr>
          <w:sz w:val="24"/>
          <w:szCs w:val="24"/>
        </w:rPr>
        <w:tab/>
        <w:t xml:space="preserve">Vorschläge </w:t>
      </w:r>
      <w:r w:rsidR="00BD3174">
        <w:rPr>
          <w:sz w:val="24"/>
          <w:szCs w:val="24"/>
        </w:rPr>
        <w:t xml:space="preserve">über </w:t>
      </w:r>
      <w:r w:rsidRPr="00941746">
        <w:rPr>
          <w:sz w:val="24"/>
          <w:szCs w:val="24"/>
        </w:rPr>
        <w:t>vergangene Beben (LD0060)</w:t>
      </w:r>
    </w:p>
    <w:p w:rsidR="00AD3EFC" w:rsidRPr="00941746" w:rsidRDefault="00AD3EFC" w:rsidP="00AD3EFC">
      <w:pPr>
        <w:rPr>
          <w:sz w:val="24"/>
          <w:szCs w:val="24"/>
        </w:rPr>
      </w:pPr>
      <w:r w:rsidRPr="00941746">
        <w:rPr>
          <w:sz w:val="24"/>
          <w:szCs w:val="24"/>
        </w:rPr>
        <w:t>•</w:t>
      </w:r>
      <w:r w:rsidRPr="00941746">
        <w:rPr>
          <w:sz w:val="24"/>
          <w:szCs w:val="24"/>
        </w:rPr>
        <w:tab/>
        <w:t>Bilder und Videos</w:t>
      </w:r>
      <w:r w:rsidR="00BD3174">
        <w:rPr>
          <w:sz w:val="24"/>
          <w:szCs w:val="24"/>
        </w:rPr>
        <w:t xml:space="preserve"> </w:t>
      </w:r>
      <w:r w:rsidRPr="00941746">
        <w:rPr>
          <w:sz w:val="24"/>
          <w:szCs w:val="24"/>
        </w:rPr>
        <w:t xml:space="preserve">(LD0070) </w:t>
      </w:r>
    </w:p>
    <w:p w:rsidR="00AD3EFC" w:rsidRPr="00941746" w:rsidRDefault="00AD3EFC" w:rsidP="00AD3EFC">
      <w:pPr>
        <w:rPr>
          <w:sz w:val="24"/>
          <w:szCs w:val="24"/>
        </w:rPr>
      </w:pPr>
      <w:r w:rsidRPr="00941746">
        <w:rPr>
          <w:sz w:val="24"/>
          <w:szCs w:val="24"/>
        </w:rPr>
        <w:t>Diese Daten von Kunden werden dann von der App direkt an die ZAMG weitergeleitet, wo sie dort verarbeitet und ausgewertet werden</w:t>
      </w:r>
      <w:r w:rsidR="00BD3174">
        <w:rPr>
          <w:sz w:val="24"/>
          <w:szCs w:val="24"/>
        </w:rPr>
        <w:t>.</w:t>
      </w:r>
    </w:p>
    <w:p w:rsidR="00AD3EFC" w:rsidRPr="00941746" w:rsidRDefault="00AD3EFC" w:rsidP="00AD3EFC">
      <w:pPr>
        <w:rPr>
          <w:b/>
        </w:rPr>
      </w:pPr>
      <w:r w:rsidRPr="00941746">
        <w:rPr>
          <w:b/>
        </w:rPr>
        <w:t>Stärke eines Bebens(LD0040)</w:t>
      </w:r>
    </w:p>
    <w:p w:rsidR="00AD3EFC" w:rsidRPr="00941746" w:rsidRDefault="00AD3EFC" w:rsidP="00AD3EFC">
      <w:pPr>
        <w:rPr>
          <w:sz w:val="24"/>
          <w:szCs w:val="24"/>
        </w:rPr>
      </w:pPr>
      <w:r w:rsidRPr="00941746">
        <w:rPr>
          <w:sz w:val="24"/>
          <w:szCs w:val="24"/>
        </w:rPr>
        <w:t xml:space="preserve">Die App enthält einige Comics, welche von Usern ausgewählt werden um die Stärke eines Bebens einfach zu bestimmen. Die App wandelt die Bilder dann in brauchbare Werte um und sendet sie an die ZAMG, welche sie dann in ihre Statistiken einfließen lässt. </w:t>
      </w:r>
    </w:p>
    <w:p w:rsidR="00AD3EFC" w:rsidRPr="00941746" w:rsidRDefault="00AD3EFC" w:rsidP="00AD3EFC">
      <w:pPr>
        <w:rPr>
          <w:b/>
        </w:rPr>
      </w:pPr>
    </w:p>
    <w:p w:rsidR="00AD3EFC" w:rsidRPr="00941746" w:rsidRDefault="00AD3EFC" w:rsidP="00AD3EFC">
      <w:pPr>
        <w:rPr>
          <w:b/>
        </w:rPr>
      </w:pPr>
    </w:p>
    <w:p w:rsidR="00AD3EFC" w:rsidRPr="00941746" w:rsidRDefault="00AD3EFC" w:rsidP="00AD3EFC">
      <w:pPr>
        <w:rPr>
          <w:b/>
        </w:rPr>
      </w:pPr>
      <w:r w:rsidRPr="00941746">
        <w:rPr>
          <w:b/>
        </w:rPr>
        <w:lastRenderedPageBreak/>
        <w:t>Ort und Zeit des Bebens(LD0050)</w:t>
      </w:r>
    </w:p>
    <w:p w:rsidR="00AD3EFC" w:rsidRPr="00941746" w:rsidRDefault="00AD3EFC" w:rsidP="00AD3EFC">
      <w:pPr>
        <w:rPr>
          <w:sz w:val="24"/>
          <w:szCs w:val="24"/>
        </w:rPr>
      </w:pPr>
      <w:r w:rsidRPr="00941746">
        <w:rPr>
          <w:sz w:val="24"/>
          <w:szCs w:val="24"/>
        </w:rPr>
        <w:t xml:space="preserve">Die App ist in der Lage bei melden eines Bebens, sofern eingeschaltet, den genauen Ort und die genaue Zeit zu bestimmen. Diese ermittelten Daten werden dann ebenfalls an die ZAMG weitergeleitet. </w:t>
      </w:r>
    </w:p>
    <w:p w:rsidR="00AD3EFC" w:rsidRPr="00941746" w:rsidRDefault="00AD3EFC" w:rsidP="00AD3EFC">
      <w:pPr>
        <w:rPr>
          <w:b/>
        </w:rPr>
      </w:pPr>
      <w:r w:rsidRPr="00941746">
        <w:rPr>
          <w:b/>
        </w:rPr>
        <w:t>Vorschläge kürzlich stattgefundenen Erdbeben(LD0060)</w:t>
      </w:r>
    </w:p>
    <w:p w:rsidR="00AD3EFC" w:rsidRPr="00941746" w:rsidRDefault="00AD3EFC" w:rsidP="00AD3EFC">
      <w:pPr>
        <w:rPr>
          <w:sz w:val="24"/>
          <w:szCs w:val="24"/>
        </w:rPr>
      </w:pPr>
      <w:r w:rsidRPr="00941746">
        <w:rPr>
          <w:sz w:val="24"/>
          <w:szCs w:val="24"/>
        </w:rPr>
        <w:t>Die App erhält von der ZAMG eine Liste kürzlich stattgefundener Beben, welche der User auswählen kann (Produktfunktion LF0040). Auf Nachfrage des Kunden lädt die App auch eine Liste von Beben hinunter,</w:t>
      </w:r>
      <w:r w:rsidR="00BD3174">
        <w:rPr>
          <w:sz w:val="24"/>
          <w:szCs w:val="24"/>
        </w:rPr>
        <w:t xml:space="preserve"> welche noch weiter zurückliegen</w:t>
      </w:r>
      <w:r w:rsidRPr="00941746">
        <w:rPr>
          <w:sz w:val="24"/>
          <w:szCs w:val="24"/>
        </w:rPr>
        <w:t xml:space="preserve">. </w:t>
      </w:r>
    </w:p>
    <w:p w:rsidR="00AD3EFC" w:rsidRPr="00941746" w:rsidRDefault="00AD3EFC" w:rsidP="00AD3EFC">
      <w:pPr>
        <w:rPr>
          <w:b/>
        </w:rPr>
      </w:pPr>
      <w:r w:rsidRPr="00941746">
        <w:rPr>
          <w:b/>
        </w:rPr>
        <w:t>Beifügen von Bildern und Videos(LD0070)</w:t>
      </w:r>
    </w:p>
    <w:p w:rsidR="00AD3EFC" w:rsidRPr="00941746" w:rsidRDefault="00AD3EFC" w:rsidP="00AD3EFC">
      <w:pPr>
        <w:rPr>
          <w:sz w:val="24"/>
          <w:szCs w:val="24"/>
        </w:rPr>
      </w:pPr>
      <w:r w:rsidRPr="00941746">
        <w:rPr>
          <w:sz w:val="24"/>
          <w:szCs w:val="24"/>
        </w:rPr>
        <w:t>Den größten Datenverbrauch fordert die Produktfunktion LF0100, da die App die Bilder und Videos von den Kunden hochladen muss. Die ZAMG ordnet die Bilder von allen Kunden je nach Erbeben zusammen und dokumentiert sie.</w:t>
      </w: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pStyle w:val="berschrift1"/>
        <w:ind w:left="432" w:hanging="432"/>
        <w:rPr>
          <w:rFonts w:asciiTheme="minorHAnsi" w:hAnsiTheme="minorHAnsi"/>
          <w:sz w:val="24"/>
          <w:szCs w:val="24"/>
        </w:rPr>
      </w:pPr>
      <w:bookmarkStart w:id="16" w:name="_Toc436493825"/>
      <w:r w:rsidRPr="00941746">
        <w:rPr>
          <w:rFonts w:asciiTheme="minorHAnsi" w:hAnsiTheme="minorHAnsi"/>
          <w:sz w:val="24"/>
          <w:szCs w:val="24"/>
        </w:rPr>
        <w:lastRenderedPageBreak/>
        <w:t>5.Produktfunktionen</w:t>
      </w:r>
      <w:bookmarkEnd w:id="16"/>
    </w:p>
    <w:p w:rsidR="00AD3EFC" w:rsidRPr="00941746" w:rsidRDefault="00AD3EFC" w:rsidP="00AD3EFC">
      <w:pPr>
        <w:rPr>
          <w:b/>
        </w:rPr>
      </w:pPr>
      <w:r w:rsidRPr="00941746">
        <w:rPr>
          <w:b/>
        </w:rPr>
        <w:t>Aktivitätsdiagramm</w:t>
      </w:r>
    </w:p>
    <w:p w:rsidR="00AD3EFC" w:rsidRPr="00941746" w:rsidRDefault="00AD3EFC" w:rsidP="00AD3EFC">
      <w:pPr>
        <w:rPr>
          <w:sz w:val="24"/>
          <w:szCs w:val="24"/>
        </w:rPr>
      </w:pPr>
      <w:r w:rsidRPr="00941746">
        <w:rPr>
          <w:sz w:val="24"/>
          <w:szCs w:val="24"/>
        </w:rPr>
        <w:t>Dieses Diagramm stellt die Vernetzungen von elementaren Aktionen und deren Verbindungen mit Kontroll- und Datenflüssen grafisch dar.</w:t>
      </w:r>
    </w:p>
    <w:p w:rsidR="00AD3EFC" w:rsidRPr="00941746" w:rsidRDefault="00AD3EFC" w:rsidP="00AD3EFC">
      <w:pPr>
        <w:rPr>
          <w:sz w:val="24"/>
          <w:szCs w:val="24"/>
        </w:rPr>
      </w:pPr>
      <w:r w:rsidRPr="00941746">
        <w:rPr>
          <w:noProof/>
          <w:sz w:val="24"/>
          <w:szCs w:val="24"/>
          <w:lang w:eastAsia="de-AT"/>
        </w:rPr>
        <w:drawing>
          <wp:inline distT="0" distB="0" distL="0" distR="0" wp14:anchorId="243FC4E9" wp14:editId="3D71E4DA">
            <wp:extent cx="2046128" cy="6290945"/>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53671" cy="6314135"/>
                    </a:xfrm>
                    <a:prstGeom prst="rect">
                      <a:avLst/>
                    </a:prstGeom>
                  </pic:spPr>
                </pic:pic>
              </a:graphicData>
            </a:graphic>
          </wp:inline>
        </w:drawing>
      </w:r>
    </w:p>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1 /LF0010/</w:t>
      </w:r>
    </w:p>
    <w:p w:rsidR="00AD3EFC" w:rsidRPr="00941746" w:rsidRDefault="00AD3EFC" w:rsidP="00AD3EFC">
      <w:pPr>
        <w:rPr>
          <w:sz w:val="24"/>
          <w:szCs w:val="24"/>
        </w:rPr>
      </w:pPr>
      <w:r w:rsidRPr="00941746">
        <w:rPr>
          <w:sz w:val="24"/>
          <w:szCs w:val="24"/>
        </w:rPr>
        <w:t xml:space="preserve">Auf der Startseite der Applikation wird eine Liste mit den zuletzt stattgefundenen Erdbeben angeführt. In dieser Liste werden Grundinformationen über die jeweiligen Beben angezeigt, und sie werden farblich je nach Stärke unterschieden. Sehr wichtig dazu ist, dass die Uhrzeit und Datum zu den jeweiligen Erdbeben groß genug und sichtbar angezeigt werden. </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Liste der Erdbeben auf der Startseite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Benutzer bekommt nach dem Start der App eine Liste von vergangenen Erdbeben. Diese sind mit verschiedenen Farben, je nach Stärke, farblich gekennzeichne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Starten der App.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Anzeigen einer Liste mit verschiedenen Erdbeben.</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Erdbebendaten von den Servern der ZAMG werden hier benötigt. Diese Daten befinden sich in einem JSON-Format und werden mit dem Programm entschlüsselt. Farben werden von der App selber dargestellt, denn es befindet sich kein Farbcode im JSO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Eingehende Daten von dem ZAMG-Server. Diese sollten immer vorhanden sein, denn wenn es keine neuen Erdbeben vorhanden sind, werden immer die vor kürzestem passierte zuerst aufgeliste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Eine Liste von verschiedenen Erdbeben.</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1"/>
                <w:numId w:val="3"/>
              </w:numPr>
              <w:ind w:right="27"/>
              <w:rPr>
                <w:sz w:val="24"/>
                <w:szCs w:val="24"/>
              </w:rPr>
            </w:pPr>
            <w:r w:rsidRPr="00941746">
              <w:rPr>
                <w:sz w:val="24"/>
                <w:szCs w:val="24"/>
              </w:rPr>
              <w:t xml:space="preserve">Aufrufen der App. </w:t>
            </w:r>
          </w:p>
          <w:p w:rsidR="00AD3EFC" w:rsidRPr="00941746" w:rsidRDefault="00AD3EFC" w:rsidP="00AD3EFC">
            <w:pPr>
              <w:pStyle w:val="Listenabsatz"/>
              <w:numPr>
                <w:ilvl w:val="1"/>
                <w:numId w:val="3"/>
              </w:numPr>
              <w:ind w:right="27"/>
              <w:rPr>
                <w:sz w:val="24"/>
                <w:szCs w:val="24"/>
              </w:rPr>
            </w:pPr>
            <w:r w:rsidRPr="00941746">
              <w:rPr>
                <w:sz w:val="24"/>
                <w:szCs w:val="24"/>
                <w:lang w:val="de-AT"/>
              </w:rPr>
              <w:t xml:space="preserve">Wenn schon aufgerufen, dann klick auf einer der Sortierten Listen. </w:t>
            </w:r>
            <w:r w:rsidRPr="00941746">
              <w:rPr>
                <w:sz w:val="24"/>
                <w:szCs w:val="24"/>
              </w:rPr>
              <w:t>(Österreich, EU, Welt)</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mittel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hohe Priorität, unverzichtbar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2 /LF0020/</w:t>
      </w:r>
    </w:p>
    <w:p w:rsidR="00AD3EFC" w:rsidRPr="00941746" w:rsidRDefault="00AD3EFC" w:rsidP="00AD3EFC">
      <w:pPr>
        <w:rPr>
          <w:sz w:val="24"/>
          <w:szCs w:val="24"/>
        </w:rPr>
      </w:pPr>
      <w:r w:rsidRPr="00941746">
        <w:rPr>
          <w:sz w:val="24"/>
          <w:szCs w:val="24"/>
        </w:rPr>
        <w:t xml:space="preserve">Wenn ein Erdbeben aus der Liste von der Startseite angeklickt wird, erweitert sich das Fenster der Liste mit den Grundinformationen. In diesem neuen erweiterten Infobereich werden detailliertere Informationen des angeklickten Erdbebens angezeigt. Dort soll vom Erdbeben die genauen Koordinaten, Tiefen, Entfernungen zu Stäten und Entfernungen zum User angezeigt werden. In diesem Bereich befindet sich noch ein Knopf, um mitzuteilen, dass der User dieses Beben verspürt hat. </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Detailansich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Wenn ein Erdbeben aus der Liste von der Startseite angeklickt wird, dann erweitert sich das Erdbebenfenster mit den Detailinformationen des Erdbebens dazu. Diese sind im JSON Format standardmäßig enthalten, werden jedoch erst bei den Detailinformationen, verarbeitet und angege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Diese Aktion wird durch einen Knopfdruck auf den Erdbeben, dessen Detailinformationen eingesehen werden wollen, ausgelös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Erhalten der Detailinformationen, wie Koordinaten, Tiefe, Entfernung zu Städten und Entfernung zum User.</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Bereits verzeichnetes Erdbeben mit Detailinformationen von den ZAMG-Server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zeigen der Liste mit verschiedenen Erdbe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Anzeigen der Detailinformation des Erdbebens. </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0"/>
                <w:numId w:val="4"/>
              </w:numPr>
              <w:ind w:right="27"/>
              <w:rPr>
                <w:sz w:val="24"/>
                <w:szCs w:val="24"/>
              </w:rPr>
            </w:pPr>
            <w:r w:rsidRPr="00941746">
              <w:rPr>
                <w:sz w:val="24"/>
                <w:szCs w:val="24"/>
              </w:rPr>
              <w:t>Anklicken des Erdbebens.</w:t>
            </w:r>
          </w:p>
          <w:p w:rsidR="00AD3EFC" w:rsidRPr="00941746" w:rsidRDefault="00AD3EFC" w:rsidP="00AD3EFC">
            <w:pPr>
              <w:pStyle w:val="Listenabsatz"/>
              <w:numPr>
                <w:ilvl w:val="0"/>
                <w:numId w:val="4"/>
              </w:numPr>
              <w:ind w:right="27"/>
              <w:rPr>
                <w:sz w:val="24"/>
                <w:szCs w:val="24"/>
                <w:lang w:val="de-AT"/>
              </w:rPr>
            </w:pPr>
            <w:r w:rsidRPr="00941746">
              <w:rPr>
                <w:sz w:val="24"/>
                <w:szCs w:val="24"/>
                <w:lang w:val="de-AT"/>
              </w:rPr>
              <w:t>Wenn Beben verspürt wurde, Klick auf Button „verspürt“ und  Weiterleitung zu den Zusatzinformationen zu diesem Erdbeben.</w:t>
            </w:r>
          </w:p>
          <w:p w:rsidR="00AD3EFC" w:rsidRPr="00941746" w:rsidRDefault="00AD3EFC" w:rsidP="00AD3EFC">
            <w:pPr>
              <w:pStyle w:val="Listenabsatz"/>
              <w:numPr>
                <w:ilvl w:val="0"/>
                <w:numId w:val="4"/>
              </w:numPr>
              <w:ind w:right="27"/>
              <w:rPr>
                <w:sz w:val="24"/>
                <w:szCs w:val="24"/>
              </w:rPr>
            </w:pPr>
            <w:r w:rsidRPr="00941746">
              <w:rPr>
                <w:sz w:val="24"/>
                <w:szCs w:val="24"/>
              </w:rPr>
              <w:t>Ausfüllen dieser Informationen /LF0040/</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mittel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Geringe Priorität</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3 /LF0030/</w:t>
      </w:r>
    </w:p>
    <w:p w:rsidR="00AD3EFC" w:rsidRPr="00941746" w:rsidRDefault="00AD3EFC" w:rsidP="00AD3EFC">
      <w:pPr>
        <w:rPr>
          <w:rFonts w:cs="Arial"/>
          <w:b/>
          <w:sz w:val="24"/>
          <w:szCs w:val="24"/>
        </w:rPr>
      </w:pPr>
      <w:r w:rsidRPr="00941746">
        <w:rPr>
          <w:rFonts w:cs="Arial"/>
          <w:sz w:val="24"/>
          <w:szCs w:val="24"/>
        </w:rPr>
        <w:t>Der User soll in der Detailansicht eines Erdbebens(LF0020) die Möglichkeit haben, seine Erfahrung zu diesem Beben abzuschicken(„verspürt“). Des Weiteren soll auf dem Hauptbildschirm im unteren Bereich eine Schaltfläche befinden mit der ein neues Erdbeben verzeichnet werden kann. In dieser Schaltfläche kann der User auswählen, ob das von ihm verspürte Beben aktuell ist oder vor mehr als 30 Minuten stattgefunden hat.</w:t>
      </w:r>
      <w:r w:rsidRPr="00941746">
        <w:rPr>
          <w:rFonts w:cs="Arial"/>
          <w:sz w:val="24"/>
          <w:szCs w:val="24"/>
        </w:rPr>
        <w:tab/>
      </w:r>
      <w:r w:rsidRPr="00941746">
        <w:rPr>
          <w:rFonts w:cs="Arial"/>
          <w:sz w:val="24"/>
          <w:szCs w:val="24"/>
        </w:rPr>
        <w:br/>
      </w:r>
      <w:r w:rsidRPr="00941746">
        <w:rPr>
          <w:rFonts w:cs="Arial"/>
          <w:b/>
          <w:sz w:val="24"/>
          <w:szCs w:val="24"/>
        </w:rPr>
        <w:t>Aktuelles Beben -&gt; (LF0050)</w:t>
      </w:r>
      <w:r w:rsidRPr="00941746">
        <w:rPr>
          <w:rFonts w:cs="Arial"/>
          <w:b/>
          <w:sz w:val="24"/>
          <w:szCs w:val="24"/>
        </w:rPr>
        <w:br/>
        <w:t>Beben aus Liste -&gt; (LF0050)</w:t>
      </w:r>
      <w:r w:rsidRPr="00941746">
        <w:rPr>
          <w:rFonts w:cs="Arial"/>
          <w:b/>
          <w:sz w:val="24"/>
          <w:szCs w:val="24"/>
        </w:rPr>
        <w:br/>
        <w:t>Vergangenes Beben -&gt;(LF0040)-&gt;(LF0050)</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Auswahl eines Erdbebens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Anwendungsfall</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In der Detailansicht kann der User den Knopf „verspürt“ drücken. Dadurch wird der User direkt zu einem Formular weitergeleitet, welches er noch mit Zusatzinformationen, wie zum Beispiel: auswählen eines Comics um die stärke bekannt zu geben. Dadurch kann dieses Erdbeben von ZAMG dann weiter ausgewertet werden, und ihre Forschungen fortsetzen.</w:t>
            </w:r>
          </w:p>
          <w:p w:rsidR="00AD3EFC" w:rsidRPr="00941746" w:rsidRDefault="00AD3EFC" w:rsidP="00AD3EFC">
            <w:pPr>
              <w:spacing w:line="259" w:lineRule="auto"/>
              <w:rPr>
                <w:sz w:val="24"/>
                <w:szCs w:val="24"/>
              </w:rPr>
            </w:pPr>
            <w:r w:rsidRPr="00941746">
              <w:rPr>
                <w:sz w:val="24"/>
                <w:szCs w:val="24"/>
              </w:rPr>
              <w:t>Möglich ist es noch den Knopf „+“ auf der Startseite rechts unten zu betätigen, bei dem der User zwischen einem „aktuell“ verspürten Erdbeben und einem „länger als 30 Minuten her“ auswählen kan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Druck auf „verspürt“ in der Detailansicht oder Druck auf den „+“ Knopf auf der Startseite.</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Weiterleitung zu Zusatzinformationen zu diesem Erdbeben. </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Entweder schon ein verzeichnetes Erdbeben, oder vom User vernommenes Erdbeb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Befinden auf der Startseite oder in der Detailansicht.</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User kann nun seine Erdbebenerfahrungen mitteilen.</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1"/>
                <w:numId w:val="5"/>
              </w:numPr>
              <w:ind w:right="27"/>
              <w:rPr>
                <w:sz w:val="24"/>
                <w:szCs w:val="24"/>
                <w:lang w:val="de-AT"/>
              </w:rPr>
            </w:pPr>
            <w:r w:rsidRPr="00941746">
              <w:rPr>
                <w:sz w:val="24"/>
                <w:szCs w:val="24"/>
                <w:lang w:val="de-AT"/>
              </w:rPr>
              <w:t xml:space="preserve"> Drücken auf „verspürt“ in der Detailansicht </w:t>
            </w:r>
          </w:p>
          <w:p w:rsidR="00AD3EFC" w:rsidRPr="00941746" w:rsidRDefault="00AD3EFC" w:rsidP="00AD3EFC">
            <w:pPr>
              <w:pStyle w:val="Listenabsatz"/>
              <w:numPr>
                <w:ilvl w:val="1"/>
                <w:numId w:val="5"/>
              </w:numPr>
              <w:ind w:right="27"/>
              <w:rPr>
                <w:sz w:val="24"/>
                <w:szCs w:val="24"/>
                <w:lang w:val="de-AT"/>
              </w:rPr>
            </w:pPr>
            <w:r w:rsidRPr="00941746">
              <w:rPr>
                <w:sz w:val="24"/>
                <w:szCs w:val="24"/>
                <w:lang w:val="de-AT"/>
              </w:rPr>
              <w:t xml:space="preserve"> Drücken auf „+“ rechts unten auf der Startseite</w:t>
            </w:r>
          </w:p>
          <w:p w:rsidR="00AD3EFC" w:rsidRPr="00941746" w:rsidRDefault="00AD3EFC" w:rsidP="00AD3EFC">
            <w:pPr>
              <w:ind w:left="360" w:right="27"/>
              <w:rPr>
                <w:sz w:val="24"/>
                <w:szCs w:val="24"/>
              </w:rPr>
            </w:pPr>
            <w:r w:rsidRPr="00941746">
              <w:rPr>
                <w:sz w:val="24"/>
                <w:szCs w:val="24"/>
              </w:rPr>
              <w:t>2) Bei „+“ entweder „jetzt verspürt“ oder „vor mehr als 30 Minuten“</w:t>
            </w:r>
          </w:p>
          <w:p w:rsidR="00AD3EFC" w:rsidRPr="00941746" w:rsidRDefault="00AD3EFC" w:rsidP="00AD3EFC">
            <w:pPr>
              <w:ind w:left="360" w:right="27"/>
              <w:rPr>
                <w:sz w:val="24"/>
                <w:szCs w:val="24"/>
              </w:rPr>
            </w:pPr>
            <w:r w:rsidRPr="00941746">
              <w:rPr>
                <w:sz w:val="24"/>
                <w:szCs w:val="24"/>
              </w:rPr>
              <w:t>3) Bei Auswahl eines dieser beiden Aktionen, Auflistung von 3 Erdbeb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mittel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hohe Priorität, unverzichtbar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rsidP="00AD3EFC">
      <w:pPr>
        <w:rPr>
          <w:b/>
        </w:rPr>
      </w:pPr>
      <w:r w:rsidRPr="00941746">
        <w:rPr>
          <w:b/>
        </w:rPr>
        <w:t>Testfall 4 /LF0040/</w:t>
      </w:r>
    </w:p>
    <w:p w:rsidR="00AD3EFC" w:rsidRPr="00941746" w:rsidRDefault="00AD3EFC" w:rsidP="00AD3EFC">
      <w:pPr>
        <w:rPr>
          <w:sz w:val="24"/>
          <w:szCs w:val="24"/>
        </w:rPr>
      </w:pPr>
      <w:r w:rsidRPr="00941746">
        <w:rPr>
          <w:sz w:val="24"/>
          <w:szCs w:val="24"/>
        </w:rPr>
        <w:t>Wenn ausgewählt wurde, dass man ein vergangenes Erdbeben erfassen möchte (siehe LF0030) erhalt man die 3 letzten Beben angezeigt, welche man auswählen kann. Die vierte Möglichkeit besteht darin ein anderes, also älteres Beben auszuwählen.</w:t>
      </w:r>
    </w:p>
    <w:p w:rsidR="00AD3EFC" w:rsidRPr="00941746" w:rsidRDefault="00AD3EFC" w:rsidP="00AD3EFC">
      <w:pPr>
        <w:rPr>
          <w:sz w:val="24"/>
          <w:szCs w:val="24"/>
        </w:rPr>
      </w:pPr>
    </w:p>
    <w:p w:rsidR="00AD3EFC" w:rsidRPr="00941746" w:rsidRDefault="00AD3EFC" w:rsidP="00AD3EFC">
      <w:pPr>
        <w:rPr>
          <w:sz w:val="24"/>
          <w:szCs w:val="24"/>
        </w:rPr>
      </w:pP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Vergangenes Erdbeben für Erfassung ermittel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Anwendungsfall</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Wenn der Knopf von der Startseite mit „+“ angeklickt wird öffnet sich wie bereits in /LF0030/ zwei weiter Knöpfe. Einer davon ist „vor mehr als 30 Minuten“. Wenn dieser Fall eintritt, erweitert sich das Fenster mit den 3 aktuellsten Erdbeben aus der Umgebung des Users. In diesem erweiterten Fenster befindet sich dann eine 4te Auswahlmöglichkeit, um ein neues Erdbeben zu verzeichn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Druck auf „vor mehr als 30 Minut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Anzeige von den 3 aktuellsten Erdbeben aus der Umgebung des Users.</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Benutzer</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3 aktuellsten Erdbeben aus der Umgebung des Users.</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Schon bereits geöffnetes „+“, um ein neues Erdbeben zu verzeichn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User kann nun seine Erdbebenerfahrungen mitteilen.</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1"/>
                <w:numId w:val="6"/>
              </w:numPr>
              <w:ind w:right="27"/>
              <w:rPr>
                <w:sz w:val="24"/>
                <w:szCs w:val="24"/>
                <w:lang w:val="de-AT"/>
              </w:rPr>
            </w:pPr>
            <w:r w:rsidRPr="00941746">
              <w:rPr>
                <w:sz w:val="24"/>
                <w:szCs w:val="24"/>
                <w:lang w:val="de-AT"/>
              </w:rPr>
              <w:t xml:space="preserve"> Drücken auf „verspürt“ in der Detailansicht </w:t>
            </w:r>
          </w:p>
          <w:p w:rsidR="00AD3EFC" w:rsidRPr="00941746" w:rsidRDefault="00AD3EFC" w:rsidP="00AD3EFC">
            <w:pPr>
              <w:pStyle w:val="Listenabsatz"/>
              <w:numPr>
                <w:ilvl w:val="1"/>
                <w:numId w:val="6"/>
              </w:numPr>
              <w:ind w:right="27"/>
              <w:rPr>
                <w:sz w:val="24"/>
                <w:szCs w:val="24"/>
                <w:lang w:val="de-AT"/>
              </w:rPr>
            </w:pPr>
            <w:r w:rsidRPr="00941746">
              <w:rPr>
                <w:sz w:val="24"/>
                <w:szCs w:val="24"/>
                <w:lang w:val="de-AT"/>
              </w:rPr>
              <w:t xml:space="preserve"> Drücken auf „+“ rechts unten auf der Startseite</w:t>
            </w:r>
          </w:p>
          <w:p w:rsidR="00AD3EFC" w:rsidRPr="00941746" w:rsidRDefault="00AD3EFC" w:rsidP="00AD3EFC">
            <w:pPr>
              <w:ind w:left="360" w:right="27"/>
              <w:rPr>
                <w:sz w:val="24"/>
                <w:szCs w:val="24"/>
              </w:rPr>
            </w:pPr>
            <w:r w:rsidRPr="00941746">
              <w:rPr>
                <w:sz w:val="24"/>
                <w:szCs w:val="24"/>
              </w:rPr>
              <w:t>2) Bei „+“ entweder „jetzt verspürt“ oder „vor mehr als 30 Minuten“</w:t>
            </w:r>
          </w:p>
          <w:p w:rsidR="00AD3EFC" w:rsidRPr="00941746" w:rsidRDefault="00AD3EFC" w:rsidP="00AD3EFC">
            <w:pPr>
              <w:ind w:left="360" w:right="27"/>
              <w:rPr>
                <w:sz w:val="24"/>
                <w:szCs w:val="24"/>
              </w:rPr>
            </w:pPr>
            <w:r w:rsidRPr="00941746">
              <w:rPr>
                <w:sz w:val="24"/>
                <w:szCs w:val="24"/>
              </w:rPr>
              <w:t>3) Bei Auswahl eines dieser beiden Aktionen, Auflistung von 3 Erdbeb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mittel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Mittlere Priorität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5 /LF0050/</w:t>
      </w:r>
    </w:p>
    <w:p w:rsidR="00AD3EFC" w:rsidRPr="00941746" w:rsidRDefault="00AD3EFC" w:rsidP="00AD3EFC">
      <w:pPr>
        <w:rPr>
          <w:sz w:val="24"/>
          <w:szCs w:val="24"/>
        </w:rPr>
      </w:pPr>
      <w:r w:rsidRPr="00941746">
        <w:rPr>
          <w:sz w:val="24"/>
          <w:szCs w:val="24"/>
        </w:rPr>
        <w:t>Dieser Fall tritt nur dann ein, wenn ein vergangenes Beben gemeldet wird, oder wenn bei einem aktuellen Beben die Ortungsdienste des Smartphones aktiviert sind. Hier werden Ort, Plz, Datum und Uhrzeit abgefragt. Wurde bei der Schnellauswahl der vergangenen Beben(siehe LF0040) eines dieser Erdbeben ausgewählt, oder es handelt sich um ein aktuelles Beben, so sollen bereits Ermittelte Daten von selbst eingetragen werden um den Input zu erleichtern.</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Ort, Uhrzeit und Datum erfass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Anwendungsfall</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nutzer bekommt automatisch Ort, Plz, Datum und Uhrzeit eingetragen, wenn ausgewählt „jetzt“ wird. Wenn dann ein altes Erdbeben angeklickt wird, weil es wahrgenommen wurde, dann wird bei dem die Informationen von Ort, Plz, Datum und Uhrzeit automatisch eingetrag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ntweder drücken des Knopfes „jetzt“ oder in der Detailansicht klicken auf „wahrgenommen“.  Genauso auch bei drücken auf „vor mehr als 30 min“ und dann aussuchen von einem bereits verzeichnetem Erdbeb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Ort, Plz, Datum und Uhrzeit eingetragen. </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reits verzeichnete Erdbeben abrufen und Ort, Plz, Datum und Uhrzeit aus dem Internet abruf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rdbeben muss wahrgenommen werden und entweder bereits geöffnete Detailansicht oder schon bereits geklicktes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Automatisches öffnen von den Comics. </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1"/>
                <w:numId w:val="7"/>
              </w:numPr>
              <w:ind w:right="27"/>
              <w:rPr>
                <w:sz w:val="24"/>
                <w:szCs w:val="24"/>
                <w:lang w:val="de-AT"/>
              </w:rPr>
            </w:pPr>
            <w:r w:rsidRPr="00941746">
              <w:rPr>
                <w:sz w:val="24"/>
                <w:szCs w:val="24"/>
                <w:lang w:val="de-AT"/>
              </w:rPr>
              <w:t xml:space="preserve">Klick auf den Knopf „jetzt“ nachdem „+“ bereits geklickt wurde.  </w:t>
            </w:r>
          </w:p>
          <w:p w:rsidR="00AD3EFC" w:rsidRPr="00941746" w:rsidRDefault="00AD3EFC" w:rsidP="00AD3EFC">
            <w:pPr>
              <w:ind w:right="27"/>
              <w:rPr>
                <w:sz w:val="24"/>
                <w:szCs w:val="24"/>
              </w:rPr>
            </w:pPr>
            <w:r w:rsidRPr="00941746">
              <w:rPr>
                <w:sz w:val="24"/>
                <w:szCs w:val="24"/>
              </w:rPr>
              <w:t>1.1.1)Wenn ausgewählt dann öffnet sich eine neue Seite mit bereits eingetragenen Daten.</w:t>
            </w:r>
          </w:p>
          <w:p w:rsidR="00AD3EFC" w:rsidRPr="00941746" w:rsidRDefault="00AD3EFC" w:rsidP="00AD3EFC">
            <w:pPr>
              <w:pStyle w:val="Listenabsatz"/>
              <w:numPr>
                <w:ilvl w:val="1"/>
                <w:numId w:val="7"/>
              </w:numPr>
              <w:ind w:right="27"/>
              <w:rPr>
                <w:sz w:val="24"/>
                <w:szCs w:val="24"/>
                <w:lang w:val="de-AT"/>
              </w:rPr>
            </w:pPr>
            <w:r w:rsidRPr="00941746">
              <w:rPr>
                <w:sz w:val="24"/>
                <w:szCs w:val="24"/>
                <w:lang w:val="de-AT"/>
              </w:rPr>
              <w:t xml:space="preserve">Klick auf den Knopf „vor mehr als 30 Minuten“ nachdem „+“ bereits geklickt wurde. </w:t>
            </w:r>
          </w:p>
          <w:p w:rsidR="00AD3EFC" w:rsidRPr="00941746" w:rsidRDefault="00AD3EFC" w:rsidP="00AD3EFC">
            <w:pPr>
              <w:ind w:right="27"/>
              <w:rPr>
                <w:sz w:val="24"/>
                <w:szCs w:val="24"/>
              </w:rPr>
            </w:pPr>
            <w:r w:rsidRPr="00941746">
              <w:rPr>
                <w:sz w:val="24"/>
                <w:szCs w:val="24"/>
              </w:rPr>
              <w:t>1.2.1) Auswählen eines der Erdbeben.</w:t>
            </w:r>
          </w:p>
          <w:p w:rsidR="00AD3EFC" w:rsidRPr="00941746" w:rsidRDefault="00AD3EFC" w:rsidP="00AD3EFC">
            <w:pPr>
              <w:ind w:right="27"/>
              <w:rPr>
                <w:sz w:val="24"/>
                <w:szCs w:val="24"/>
              </w:rPr>
            </w:pPr>
            <w:r w:rsidRPr="00941746">
              <w:rPr>
                <w:sz w:val="24"/>
                <w:szCs w:val="24"/>
              </w:rPr>
              <w:t>1.2.2) Wenn ausgewählt dann öffnet sich eine neue Seite mit bereits eingetragenen Daten.</w:t>
            </w:r>
          </w:p>
          <w:p w:rsidR="00AD3EFC" w:rsidRPr="00941746" w:rsidRDefault="00AD3EFC" w:rsidP="00AD3EFC">
            <w:pPr>
              <w:ind w:right="27"/>
              <w:rPr>
                <w:sz w:val="24"/>
                <w:szCs w:val="24"/>
              </w:rPr>
            </w:pP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mittel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Mittlere Priorität</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pPr>
        <w:rPr>
          <w:rFonts w:eastAsiaTheme="majorEastAsia" w:cstheme="majorBidi"/>
          <w:color w:val="2E74B5" w:themeColor="accent1" w:themeShade="BF"/>
          <w:sz w:val="24"/>
          <w:szCs w:val="24"/>
        </w:rPr>
      </w:pPr>
    </w:p>
    <w:p w:rsidR="00AD3EFC" w:rsidRPr="00941746" w:rsidRDefault="00AD3EFC" w:rsidP="00AD3EFC">
      <w:pPr>
        <w:rPr>
          <w:b/>
        </w:rPr>
      </w:pPr>
      <w:r w:rsidRPr="00941746">
        <w:rPr>
          <w:b/>
        </w:rPr>
        <w:lastRenderedPageBreak/>
        <w:t>Testfall 6 /LF0060/</w:t>
      </w:r>
    </w:p>
    <w:p w:rsidR="00AD3EFC" w:rsidRPr="00941746" w:rsidRDefault="00AD3EFC" w:rsidP="00AD3EFC">
      <w:pPr>
        <w:rPr>
          <w:sz w:val="24"/>
          <w:szCs w:val="24"/>
        </w:rPr>
      </w:pPr>
      <w:r w:rsidRPr="00941746">
        <w:rPr>
          <w:sz w:val="24"/>
          <w:szCs w:val="24"/>
        </w:rPr>
        <w:t xml:space="preserve">Der Benutzer kann aus mehreren Cartoons auswählen welcher am besten zu seiner Erdbeben Erfahrung passt. Diese Cartoons, sollen so einfach wie möglich und ausdrucksstark sein. Zu den Cartoons soll jeweils eine kleine Beschreibung sein, die den Cartoon nochmal genau erklären. Somit soll es einfach sein, zwischen den Cartoons auswählen. </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Cartoon Auswähl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Der Benutzer bekommt eine Liste von Comics geliefert zwischen denen er eines aussuchen muss. Diese Comics beschreiben die Erdbebenstärken die jeweils mit einem Text versehen sind. Diese Texte beschreiben nochmal genau das Comic, dass der User sicher gehen kann. Die Comics werden dann nach unten am Bildschirm zu scrollen sei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Drücken auf „weiter“ bei den Grundinformationen zu einem Erdbe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Benutzer erhält eine Liste an Comics, zwischen denen er eines wählen kann. </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Davor muss Ort, Zeit und Datum eingegeben werd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nutzer hat eine Erdbebenstärke angegeben und wird zum Formular weitergeleitet.</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0"/>
                <w:numId w:val="8"/>
              </w:numPr>
              <w:ind w:right="27"/>
              <w:rPr>
                <w:sz w:val="24"/>
                <w:szCs w:val="24"/>
                <w:lang w:val="de-AT"/>
              </w:rPr>
            </w:pPr>
            <w:r w:rsidRPr="00941746">
              <w:rPr>
                <w:sz w:val="24"/>
                <w:szCs w:val="24"/>
                <w:lang w:val="de-AT"/>
              </w:rPr>
              <w:t xml:space="preserve">In der Comic-Liste ganz simpel auf eines dieser klick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infach</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hohe Priorität, unverzichtbar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w:t>
      </w:r>
      <w:r w:rsidR="00856557" w:rsidRPr="00941746">
        <w:rPr>
          <w:b/>
        </w:rPr>
        <w:t xml:space="preserve"> </w:t>
      </w:r>
      <w:r w:rsidRPr="00941746">
        <w:rPr>
          <w:b/>
        </w:rPr>
        <w:t>estfall 7 /LF0070/</w:t>
      </w:r>
    </w:p>
    <w:p w:rsidR="00AD3EFC" w:rsidRPr="00941746" w:rsidRDefault="00AD3EFC" w:rsidP="00AD3EFC">
      <w:pPr>
        <w:rPr>
          <w:rFonts w:cs="Arial"/>
          <w:sz w:val="24"/>
          <w:szCs w:val="24"/>
        </w:rPr>
      </w:pPr>
      <w:r w:rsidRPr="00941746">
        <w:rPr>
          <w:rFonts w:cs="Arial"/>
          <w:sz w:val="24"/>
          <w:szCs w:val="24"/>
        </w:rPr>
        <w:t>Der User soll Zusatzfragen über seine Erdbebenerfahrung beantworten können.</w:t>
      </w:r>
    </w:p>
    <w:p w:rsidR="00AD3EFC" w:rsidRPr="00941746" w:rsidRDefault="00AD3EFC" w:rsidP="00AD3EFC">
      <w:pPr>
        <w:rPr>
          <w:rFonts w:cs="Arial"/>
          <w:sz w:val="24"/>
          <w:szCs w:val="24"/>
        </w:rPr>
      </w:pPr>
    </w:p>
    <w:p w:rsidR="00AD3EFC" w:rsidRPr="00941746" w:rsidRDefault="00AD3EFC" w:rsidP="00AD3EFC">
      <w:pPr>
        <w:rPr>
          <w:rFonts w:cs="Arial"/>
          <w:sz w:val="24"/>
          <w:szCs w:val="24"/>
        </w:rPr>
      </w:pP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Zusatzfrag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Nach dem aussuchen eines Comics öffnet sich ein Fenster mit Zusatzfragen, die der User bei Möglichkeit beantworten soll. Diese Fragen beziehen auf verschiedenstes, wie auch zum Beispiel die Zerstörung die das Erdbeben angerichtet hat.</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uswählen eines Erdbebens.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öffnete Seite für Zusatzfragen. </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Benutzer</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muss ein Comic ausgewählt ha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antwortete Zusatzfragen.</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0"/>
                <w:numId w:val="9"/>
              </w:numPr>
              <w:ind w:right="27"/>
              <w:rPr>
                <w:sz w:val="24"/>
                <w:szCs w:val="24"/>
                <w:lang w:val="de-AT"/>
              </w:rPr>
            </w:pPr>
            <w:r w:rsidRPr="00941746">
              <w:rPr>
                <w:sz w:val="24"/>
                <w:szCs w:val="24"/>
                <w:lang w:val="de-AT"/>
              </w:rPr>
              <w:t xml:space="preserve">Benutzer beantwortet Fragen aus der Liste die er möchte. Er scrollt durch die Fragen und bei einer zu beantwortenden Fragen klickt er auf die Frage. </w:t>
            </w:r>
          </w:p>
          <w:p w:rsidR="00AD3EFC" w:rsidRPr="00941746" w:rsidRDefault="00AD3EFC" w:rsidP="00AD3EFC">
            <w:pPr>
              <w:pStyle w:val="Listenabsatz"/>
              <w:numPr>
                <w:ilvl w:val="0"/>
                <w:numId w:val="9"/>
              </w:numPr>
              <w:ind w:right="27"/>
              <w:rPr>
                <w:sz w:val="24"/>
                <w:szCs w:val="24"/>
                <w:lang w:val="de-AT"/>
              </w:rPr>
            </w:pPr>
            <w:r w:rsidRPr="00941746">
              <w:rPr>
                <w:sz w:val="24"/>
                <w:szCs w:val="24"/>
                <w:lang w:val="de-AT"/>
              </w:rPr>
              <w:t xml:space="preserve">Es öffnet sich ein Eingabefeld für eine Antwortformulieru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infach</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Mittlere Priorität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rFonts w:cs="Arial"/>
          <w:sz w:val="24"/>
          <w:szCs w:val="24"/>
        </w:rPr>
      </w:pPr>
    </w:p>
    <w:p w:rsidR="00AD3EFC" w:rsidRPr="00941746" w:rsidRDefault="00856557">
      <w:pPr>
        <w:rPr>
          <w:rFonts w:eastAsiaTheme="majorEastAsia" w:cstheme="majorBidi"/>
          <w:color w:val="2E74B5" w:themeColor="accent1" w:themeShade="BF"/>
          <w:sz w:val="24"/>
          <w:szCs w:val="24"/>
        </w:rPr>
      </w:pPr>
      <w:r w:rsidRPr="00941746">
        <w:rPr>
          <w:sz w:val="24"/>
          <w:szCs w:val="24"/>
        </w:rPr>
        <w:t xml:space="preserve"> </w:t>
      </w:r>
      <w:r w:rsidR="00AD3EFC" w:rsidRPr="00941746">
        <w:rPr>
          <w:sz w:val="24"/>
          <w:szCs w:val="24"/>
        </w:rPr>
        <w:br w:type="page"/>
      </w:r>
    </w:p>
    <w:p w:rsidR="00AD3EFC" w:rsidRPr="00941746" w:rsidRDefault="00AD3EFC" w:rsidP="00AD3EFC">
      <w:pPr>
        <w:rPr>
          <w:b/>
        </w:rPr>
      </w:pPr>
      <w:r w:rsidRPr="00941746">
        <w:rPr>
          <w:b/>
        </w:rPr>
        <w:lastRenderedPageBreak/>
        <w:t>Testfall 8 /LF0080/</w:t>
      </w:r>
    </w:p>
    <w:p w:rsidR="00AD3EFC" w:rsidRPr="00941746" w:rsidRDefault="00AD3EFC" w:rsidP="00AD3EFC">
      <w:pPr>
        <w:rPr>
          <w:sz w:val="24"/>
          <w:szCs w:val="24"/>
        </w:rPr>
      </w:pPr>
      <w:r w:rsidRPr="00941746">
        <w:rPr>
          <w:sz w:val="24"/>
          <w:szCs w:val="24"/>
        </w:rPr>
        <w:t>Der User soll im letzten Schritt der Erdbebenerfassung die Möglichkeit haben ein Kommentar abzugeben. Dort soll es auch möglich sein, Bilder und Videos hinzuzufügen. Dies soll der Letzte Schritt sein, und danach soll wieder der Startbildschirm mit der Erdbebenliste angezeigt werden.</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Formular absend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Nun hat der User bei dem letzten Schritt  noch die Möglichkeit ein Foto, Video oder Kommentar anzuhängen. Dazu stehen 3 Knöpfe zur Verfügung. Abhängig davon welcher gedrückt wird, ist es dann möglich eines dieser 3 Möglichkeiten anzuhäng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Klicken auf „weiter“ bei den Zusatzfrag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nutzer hat Fotos, Videos oder Kommentare hinzugefügt.</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Fotos, Videos, Kommentare</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muss bereits Zusatzfragen beantwortet ha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Benutzer hat Fotos, Videos oder Kommentare hinzugefügt. </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pStyle w:val="Listenabsatz"/>
              <w:numPr>
                <w:ilvl w:val="1"/>
                <w:numId w:val="10"/>
              </w:numPr>
              <w:ind w:right="27"/>
              <w:rPr>
                <w:sz w:val="24"/>
                <w:szCs w:val="24"/>
                <w:lang w:val="de-AT"/>
              </w:rPr>
            </w:pPr>
            <w:r w:rsidRPr="00941746">
              <w:rPr>
                <w:sz w:val="24"/>
                <w:szCs w:val="24"/>
                <w:lang w:val="de-AT"/>
              </w:rPr>
              <w:t>Klick auf Knopf mit der Aufschrift Foto, Video oder Kommentar.</w:t>
            </w:r>
          </w:p>
          <w:p w:rsidR="00AD3EFC" w:rsidRPr="00941746" w:rsidRDefault="00AD3EFC" w:rsidP="00AD3EFC">
            <w:pPr>
              <w:ind w:right="27"/>
              <w:rPr>
                <w:sz w:val="24"/>
                <w:szCs w:val="24"/>
              </w:rPr>
            </w:pPr>
            <w:r w:rsidRPr="00941746">
              <w:rPr>
                <w:sz w:val="24"/>
                <w:szCs w:val="24"/>
              </w:rPr>
              <w:t>1.1.1) Bei Fotos und Videos Weiterleitung in den Foto- oder Videoordner des Handys.</w:t>
            </w:r>
          </w:p>
          <w:p w:rsidR="00AD3EFC" w:rsidRPr="00941746" w:rsidRDefault="00AD3EFC" w:rsidP="00AD3EFC">
            <w:pPr>
              <w:ind w:right="27"/>
              <w:rPr>
                <w:sz w:val="24"/>
                <w:szCs w:val="24"/>
              </w:rPr>
            </w:pPr>
            <w:r w:rsidRPr="00941746">
              <w:rPr>
                <w:sz w:val="24"/>
                <w:szCs w:val="24"/>
              </w:rPr>
              <w:t>1.1.2) Aussuchen eines Bildes oder Videos.</w:t>
            </w:r>
          </w:p>
          <w:p w:rsidR="00AD3EFC" w:rsidRPr="00941746" w:rsidRDefault="00AD3EFC" w:rsidP="00AD3EFC">
            <w:pPr>
              <w:pStyle w:val="Listenabsatz"/>
              <w:numPr>
                <w:ilvl w:val="1"/>
                <w:numId w:val="10"/>
              </w:numPr>
              <w:ind w:right="27"/>
              <w:rPr>
                <w:sz w:val="24"/>
                <w:szCs w:val="24"/>
                <w:lang w:val="de-AT"/>
              </w:rPr>
            </w:pPr>
            <w:r w:rsidRPr="00941746">
              <w:rPr>
                <w:sz w:val="24"/>
                <w:szCs w:val="24"/>
                <w:lang w:val="de-AT"/>
              </w:rPr>
              <w:t>Klick auf Knopf mit der Aufschrift Kommentar.</w:t>
            </w:r>
          </w:p>
          <w:p w:rsidR="00AD3EFC" w:rsidRPr="00941746" w:rsidRDefault="00AD3EFC" w:rsidP="00AD3EFC">
            <w:pPr>
              <w:ind w:right="27"/>
              <w:rPr>
                <w:sz w:val="24"/>
                <w:szCs w:val="24"/>
              </w:rPr>
            </w:pPr>
            <w:r w:rsidRPr="00941746">
              <w:rPr>
                <w:sz w:val="24"/>
                <w:szCs w:val="24"/>
              </w:rPr>
              <w:t>1.2.1) Öffnen eines Eingabefeldes für Kommentar abgeben.</w:t>
            </w:r>
          </w:p>
          <w:p w:rsidR="00AD3EFC" w:rsidRPr="00941746" w:rsidRDefault="00AD3EFC" w:rsidP="00AD3EFC">
            <w:pPr>
              <w:ind w:right="27"/>
              <w:rPr>
                <w:sz w:val="24"/>
                <w:szCs w:val="24"/>
              </w:rPr>
            </w:pPr>
            <w:r w:rsidRPr="00941746">
              <w:rPr>
                <w:sz w:val="24"/>
                <w:szCs w:val="24"/>
              </w:rPr>
              <w:t>1.3) Bei Bedarf wiederholen.</w:t>
            </w:r>
          </w:p>
          <w:p w:rsidR="00AD3EFC" w:rsidRPr="00941746" w:rsidRDefault="00AD3EFC" w:rsidP="00AD3EFC">
            <w:pPr>
              <w:ind w:right="27"/>
              <w:rPr>
                <w:sz w:val="24"/>
                <w:szCs w:val="24"/>
              </w:rPr>
            </w:pPr>
            <w:r w:rsidRPr="00941746">
              <w:rPr>
                <w:sz w:val="24"/>
                <w:szCs w:val="24"/>
              </w:rPr>
              <w:t>1.4) Bestätigen</w:t>
            </w:r>
          </w:p>
          <w:p w:rsidR="00AD3EFC" w:rsidRPr="00941746" w:rsidRDefault="00AD3EFC" w:rsidP="00AD3EFC">
            <w:pPr>
              <w:ind w:right="27"/>
              <w:rPr>
                <w:sz w:val="24"/>
                <w:szCs w:val="24"/>
              </w:rPr>
            </w:pP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mittel</w:t>
            </w:r>
          </w:p>
        </w:tc>
      </w:tr>
      <w:tr w:rsidR="00AD3EFC" w:rsidRPr="00941746" w:rsidTr="00AD3EFC">
        <w:trPr>
          <w:trHeight w:val="166"/>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hoch </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Mittlere Priorität</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9 /LF0090/</w:t>
      </w:r>
    </w:p>
    <w:p w:rsidR="00AD3EFC" w:rsidRPr="00941746" w:rsidRDefault="00AD3EFC" w:rsidP="00AD3EFC">
      <w:pPr>
        <w:rPr>
          <w:sz w:val="24"/>
          <w:szCs w:val="24"/>
        </w:rPr>
      </w:pPr>
      <w:r w:rsidRPr="00941746">
        <w:rPr>
          <w:sz w:val="24"/>
          <w:szCs w:val="24"/>
        </w:rPr>
        <w:t>Wenn die Detailansicht eines Erdbebens angezeigt wird, soll es ein Feld geben, indem Kommentare über das gerade ausgewählte Erdbeben geschrieben werden können. Nach dem abschicken dieses Kommentars, landet der User wieder auf der Detailansicht des zuvor ausgewählten Erdbebens.</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Kommentar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Der User kann in der Detailansicht eines Erdbebens ein Kommentar dazu abgeb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Klick auf Knopf mit der Aufschrift „Kommentar“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Benutzer erhält eine Eingabefeld </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Kommentar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Geöffnete Detailansich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Abgesendetes Kommentar </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spacing w:line="259" w:lineRule="auto"/>
              <w:ind w:right="27"/>
              <w:rPr>
                <w:sz w:val="24"/>
                <w:szCs w:val="24"/>
              </w:rPr>
            </w:pPr>
            <w:r w:rsidRPr="00941746">
              <w:rPr>
                <w:sz w:val="24"/>
                <w:szCs w:val="24"/>
              </w:rPr>
              <w:t>1) Klicken auf „Kommentar“ in der Detailansicht</w:t>
            </w:r>
          </w:p>
          <w:p w:rsidR="00AD3EFC" w:rsidRPr="00941746" w:rsidRDefault="00AD3EFC" w:rsidP="00AD3EFC">
            <w:pPr>
              <w:spacing w:line="259" w:lineRule="auto"/>
              <w:ind w:right="27"/>
              <w:rPr>
                <w:sz w:val="24"/>
                <w:szCs w:val="24"/>
              </w:rPr>
            </w:pPr>
            <w:r w:rsidRPr="00941746">
              <w:rPr>
                <w:sz w:val="24"/>
                <w:szCs w:val="24"/>
              </w:rPr>
              <w:t>2) In das geöffnete Eingabefeld Kommentar eintragen</w:t>
            </w:r>
          </w:p>
          <w:p w:rsidR="00AD3EFC" w:rsidRPr="00941746" w:rsidRDefault="00AD3EFC" w:rsidP="00AD3EFC">
            <w:pPr>
              <w:spacing w:line="259" w:lineRule="auto"/>
              <w:ind w:right="27"/>
              <w:rPr>
                <w:sz w:val="24"/>
                <w:szCs w:val="24"/>
              </w:rPr>
            </w:pPr>
            <w:r w:rsidRPr="00941746">
              <w:rPr>
                <w:sz w:val="24"/>
                <w:szCs w:val="24"/>
              </w:rPr>
              <w:t>3) Bestätig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infach</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e Priorität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AD3EFC" w:rsidRPr="00941746" w:rsidRDefault="00AD3EFC" w:rsidP="00AD3EFC">
      <w:pPr>
        <w:rPr>
          <w:b/>
        </w:rPr>
      </w:pPr>
      <w:r w:rsidRPr="00941746">
        <w:rPr>
          <w:b/>
        </w:rPr>
        <w:lastRenderedPageBreak/>
        <w:t>Testfall 10 /LF0100/</w:t>
      </w:r>
    </w:p>
    <w:p w:rsidR="00AD3EFC" w:rsidRPr="00941746" w:rsidRDefault="00AD3EFC" w:rsidP="00AD3EFC">
      <w:pPr>
        <w:rPr>
          <w:sz w:val="24"/>
          <w:szCs w:val="24"/>
        </w:rPr>
      </w:pPr>
      <w:r w:rsidRPr="00941746">
        <w:rPr>
          <w:sz w:val="24"/>
          <w:szCs w:val="24"/>
        </w:rPr>
        <w:t>Wenn die Detailansicht eines Erdbebens angezeigt wird, soll es ein Feld geben, indem Fotos und Videos über das gerade ausgewählte Erdbeben geschickt werden können. Nach dem abschicken des Videos oder Fotos, landet der User wieder auf der Detailansicht des zuvor ausgewählten Erdbebens.</w:t>
      </w:r>
    </w:p>
    <w:tbl>
      <w:tblPr>
        <w:tblStyle w:val="TableGrid"/>
        <w:tblW w:w="9746" w:type="dxa"/>
        <w:tblInd w:w="-106" w:type="dxa"/>
        <w:tblCellMar>
          <w:top w:w="5" w:type="dxa"/>
          <w:right w:w="77" w:type="dxa"/>
        </w:tblCellMar>
        <w:tblLook w:val="04A0" w:firstRow="1" w:lastRow="0" w:firstColumn="1" w:lastColumn="0" w:noHBand="0" w:noVBand="1"/>
      </w:tblPr>
      <w:tblGrid>
        <w:gridCol w:w="106"/>
        <w:gridCol w:w="2096"/>
        <w:gridCol w:w="7544"/>
      </w:tblGrid>
      <w:tr w:rsidR="00AD3EFC" w:rsidRPr="00941746" w:rsidTr="00AD3EFC">
        <w:trPr>
          <w:trHeight w:val="1084"/>
        </w:trPr>
        <w:tc>
          <w:tcPr>
            <w:tcW w:w="9746" w:type="dxa"/>
            <w:gridSpan w:val="3"/>
            <w:tcBorders>
              <w:top w:val="single" w:sz="4" w:space="0" w:color="000000"/>
              <w:left w:val="single" w:sz="4" w:space="0" w:color="000000"/>
              <w:bottom w:val="single" w:sz="4" w:space="0" w:color="000000"/>
              <w:right w:val="single" w:sz="4" w:space="0" w:color="000000"/>
            </w:tcBorders>
            <w:shd w:val="clear" w:color="auto" w:fill="C6D9F1"/>
          </w:tcPr>
          <w:p w:rsidR="00AD3EFC" w:rsidRPr="00941746" w:rsidRDefault="00AD3EFC" w:rsidP="00AD3EFC">
            <w:pPr>
              <w:spacing w:line="259" w:lineRule="auto"/>
              <w:ind w:left="106"/>
              <w:rPr>
                <w:sz w:val="24"/>
                <w:szCs w:val="24"/>
              </w:rPr>
            </w:pPr>
            <w:r w:rsidRPr="00941746">
              <w:rPr>
                <w:sz w:val="24"/>
                <w:szCs w:val="24"/>
              </w:rPr>
              <w:t xml:space="preserve">Systemanwendungsfall </w:t>
            </w:r>
          </w:p>
        </w:tc>
      </w:tr>
      <w:tr w:rsidR="00AD3EFC" w:rsidRPr="00941746" w:rsidTr="00AD3EFC">
        <w:trPr>
          <w:trHeight w:val="315"/>
        </w:trPr>
        <w:tc>
          <w:tcPr>
            <w:tcW w:w="106" w:type="dxa"/>
            <w:vMerge w:val="restart"/>
            <w:tcBorders>
              <w:top w:val="single" w:sz="4" w:space="0" w:color="000000"/>
              <w:left w:val="single" w:sz="4" w:space="0" w:color="000000"/>
              <w:bottom w:val="single" w:sz="4" w:space="0" w:color="000000"/>
              <w:right w:val="nil"/>
            </w:tcBorders>
          </w:tcPr>
          <w:p w:rsidR="00AD3EFC" w:rsidRPr="00941746" w:rsidRDefault="00AD3EFC" w:rsidP="00AD3EFC">
            <w:pPr>
              <w:spacing w:after="160" w:line="259" w:lineRule="auto"/>
              <w:rPr>
                <w:sz w:val="24"/>
                <w:szCs w:val="24"/>
              </w:rPr>
            </w:pPr>
          </w:p>
        </w:tc>
        <w:tc>
          <w:tcPr>
            <w:tcW w:w="2096" w:type="dxa"/>
            <w:tcBorders>
              <w:top w:val="single" w:sz="4" w:space="0" w:color="000000"/>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me </w:t>
            </w:r>
          </w:p>
        </w:tc>
        <w:tc>
          <w:tcPr>
            <w:tcW w:w="7545" w:type="dxa"/>
            <w:tcBorders>
              <w:top w:val="single" w:sz="4" w:space="0" w:color="000000"/>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ilder und Videos hochlad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rt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Anwendungsfall </w:t>
            </w:r>
          </w:p>
        </w:tc>
      </w:tr>
      <w:tr w:rsidR="00AD3EFC" w:rsidRPr="00941746" w:rsidTr="00AD3EFC">
        <w:trPr>
          <w:trHeight w:val="68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Kurzbeschreib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Der User kann in der Detailansicht eines Erdbebens ein Foto oder Video hinzufügen.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slöser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Klick auf Knopf mit der Aufschrift „Foto/Video“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rgebnis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Benutzer kann ein Foto aussuchen</w:t>
            </w:r>
          </w:p>
        </w:tc>
      </w:tr>
      <w:tr w:rsidR="00AD3EFC" w:rsidRPr="00941746" w:rsidTr="00AD3EFC">
        <w:trPr>
          <w:trHeight w:val="307"/>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kteure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Benutzer </w:t>
            </w:r>
          </w:p>
        </w:tc>
      </w:tr>
      <w:tr w:rsidR="00AD3EFC" w:rsidRPr="00941746" w:rsidTr="00AD3EFC">
        <w:trPr>
          <w:trHeight w:val="521"/>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Eingehende Informationen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Fotos, Videos</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Vorbedingungen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 xml:space="preserve">Geöffnete Detailansicht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Nachbedingung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Abgeschickte Fotos und/oder Videos</w:t>
            </w:r>
          </w:p>
        </w:tc>
      </w:tr>
      <w:tr w:rsidR="00AD3EFC" w:rsidRPr="00941746" w:rsidTr="00AD3EFC">
        <w:trPr>
          <w:trHeight w:val="1839"/>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blauf </w:t>
            </w:r>
          </w:p>
        </w:tc>
        <w:tc>
          <w:tcPr>
            <w:tcW w:w="7545" w:type="dxa"/>
            <w:tcBorders>
              <w:top w:val="nil"/>
              <w:left w:val="nil"/>
              <w:bottom w:val="nil"/>
              <w:right w:val="single" w:sz="4" w:space="0" w:color="000000"/>
            </w:tcBorders>
          </w:tcPr>
          <w:p w:rsidR="00AD3EFC" w:rsidRPr="00941746" w:rsidRDefault="00AD3EFC" w:rsidP="00AD3EFC">
            <w:pPr>
              <w:spacing w:line="259" w:lineRule="auto"/>
              <w:ind w:right="27"/>
              <w:rPr>
                <w:sz w:val="24"/>
                <w:szCs w:val="24"/>
              </w:rPr>
            </w:pPr>
            <w:r w:rsidRPr="00941746">
              <w:rPr>
                <w:sz w:val="24"/>
                <w:szCs w:val="24"/>
              </w:rPr>
              <w:t>1) Klicken auf „Foto/Video“ in der Detailansicht</w:t>
            </w:r>
          </w:p>
          <w:p w:rsidR="00AD3EFC" w:rsidRPr="00941746" w:rsidRDefault="00AD3EFC" w:rsidP="00AD3EFC">
            <w:pPr>
              <w:spacing w:line="259" w:lineRule="auto"/>
              <w:ind w:right="27"/>
              <w:rPr>
                <w:sz w:val="24"/>
                <w:szCs w:val="24"/>
              </w:rPr>
            </w:pPr>
            <w:r w:rsidRPr="00941746">
              <w:rPr>
                <w:sz w:val="24"/>
                <w:szCs w:val="24"/>
              </w:rPr>
              <w:t>2) Weiterleitung in den Foto- und Videoordner</w:t>
            </w:r>
          </w:p>
          <w:p w:rsidR="00AD3EFC" w:rsidRPr="00941746" w:rsidRDefault="00AD3EFC" w:rsidP="00AD3EFC">
            <w:pPr>
              <w:spacing w:line="259" w:lineRule="auto"/>
              <w:ind w:right="27"/>
              <w:rPr>
                <w:sz w:val="24"/>
                <w:szCs w:val="24"/>
              </w:rPr>
            </w:pPr>
            <w:r w:rsidRPr="00941746">
              <w:rPr>
                <w:sz w:val="24"/>
                <w:szCs w:val="24"/>
              </w:rPr>
              <w:t>3) Aussuchen eines Fotos oder Videos</w:t>
            </w:r>
          </w:p>
          <w:p w:rsidR="00AD3EFC" w:rsidRPr="00941746" w:rsidRDefault="00AD3EFC" w:rsidP="00AD3EFC">
            <w:pPr>
              <w:spacing w:line="259" w:lineRule="auto"/>
              <w:ind w:right="27"/>
              <w:rPr>
                <w:sz w:val="24"/>
                <w:szCs w:val="24"/>
              </w:rPr>
            </w:pPr>
            <w:r w:rsidRPr="00941746">
              <w:rPr>
                <w:sz w:val="24"/>
                <w:szCs w:val="24"/>
              </w:rPr>
              <w:t xml:space="preserve">4) Bestätigen </w:t>
            </w:r>
          </w:p>
          <w:p w:rsidR="00AD3EFC" w:rsidRPr="00941746" w:rsidRDefault="00AD3EFC" w:rsidP="00AD3EFC">
            <w:pPr>
              <w:spacing w:line="259" w:lineRule="auto"/>
              <w:ind w:right="27"/>
              <w:rPr>
                <w:sz w:val="24"/>
                <w:szCs w:val="24"/>
              </w:rPr>
            </w:pPr>
            <w:r w:rsidRPr="00941746">
              <w:rPr>
                <w:sz w:val="24"/>
                <w:szCs w:val="24"/>
              </w:rPr>
              <w:t>5) Bei Bedarf wiederholen</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Risik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 </w:t>
            </w:r>
          </w:p>
        </w:tc>
      </w:tr>
      <w:tr w:rsidR="00AD3EFC" w:rsidRPr="00941746" w:rsidTr="00AD3EFC">
        <w:trPr>
          <w:trHeight w:val="310"/>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tcPr>
          <w:p w:rsidR="00AD3EFC" w:rsidRPr="00941746" w:rsidRDefault="00AD3EFC" w:rsidP="00AD3EFC">
            <w:pPr>
              <w:spacing w:line="259" w:lineRule="auto"/>
              <w:ind w:left="108"/>
              <w:rPr>
                <w:sz w:val="24"/>
                <w:szCs w:val="24"/>
              </w:rPr>
            </w:pPr>
            <w:r w:rsidRPr="00941746">
              <w:rPr>
                <w:rFonts w:eastAsia="Arial" w:cs="Arial"/>
                <w:b/>
                <w:sz w:val="24"/>
                <w:szCs w:val="24"/>
              </w:rPr>
              <w:t xml:space="preserve">Aufwand </w:t>
            </w:r>
          </w:p>
        </w:tc>
        <w:tc>
          <w:tcPr>
            <w:tcW w:w="7545" w:type="dxa"/>
            <w:tcBorders>
              <w:top w:val="nil"/>
              <w:left w:val="nil"/>
              <w:bottom w:val="nil"/>
              <w:right w:val="single" w:sz="4" w:space="0" w:color="000000"/>
            </w:tcBorders>
          </w:tcPr>
          <w:p w:rsidR="00AD3EFC" w:rsidRPr="00941746" w:rsidRDefault="00AD3EFC" w:rsidP="00AD3EFC">
            <w:pPr>
              <w:spacing w:line="259" w:lineRule="auto"/>
              <w:rPr>
                <w:sz w:val="24"/>
                <w:szCs w:val="24"/>
              </w:rPr>
            </w:pPr>
            <w:r w:rsidRPr="00941746">
              <w:rPr>
                <w:sz w:val="24"/>
                <w:szCs w:val="24"/>
              </w:rPr>
              <w:t>einfach</w:t>
            </w:r>
          </w:p>
        </w:tc>
      </w:tr>
      <w:tr w:rsidR="00AD3EFC" w:rsidRPr="00941746" w:rsidTr="00AD3EFC">
        <w:trPr>
          <w:trHeight w:val="518"/>
        </w:trPr>
        <w:tc>
          <w:tcPr>
            <w:tcW w:w="0" w:type="auto"/>
            <w:vMerge/>
            <w:tcBorders>
              <w:top w:val="nil"/>
              <w:left w:val="single" w:sz="4" w:space="0" w:color="000000"/>
              <w:bottom w:val="nil"/>
              <w:right w:val="nil"/>
            </w:tcBorders>
          </w:tcPr>
          <w:p w:rsidR="00AD3EFC" w:rsidRPr="00941746" w:rsidRDefault="00AD3EFC" w:rsidP="00AD3EFC">
            <w:pPr>
              <w:spacing w:after="160" w:line="259" w:lineRule="auto"/>
              <w:rPr>
                <w:sz w:val="24"/>
                <w:szCs w:val="24"/>
              </w:rPr>
            </w:pPr>
          </w:p>
        </w:tc>
        <w:tc>
          <w:tcPr>
            <w:tcW w:w="2096" w:type="dxa"/>
            <w:tcBorders>
              <w:top w:val="nil"/>
              <w:left w:val="nil"/>
              <w:bottom w:val="nil"/>
              <w:right w:val="nil"/>
            </w:tcBorders>
            <w:shd w:val="clear" w:color="auto" w:fill="DBE5F1"/>
          </w:tcPr>
          <w:p w:rsidR="00AD3EFC" w:rsidRPr="00941746" w:rsidRDefault="00AD3EFC" w:rsidP="00AD3EFC">
            <w:pPr>
              <w:spacing w:line="259" w:lineRule="auto"/>
              <w:ind w:left="108"/>
              <w:rPr>
                <w:sz w:val="24"/>
                <w:szCs w:val="24"/>
              </w:rPr>
            </w:pPr>
            <w:r w:rsidRPr="00941746">
              <w:rPr>
                <w:rFonts w:eastAsia="Arial" w:cs="Arial"/>
                <w:b/>
                <w:sz w:val="24"/>
                <w:szCs w:val="24"/>
              </w:rPr>
              <w:t xml:space="preserve">Verbindlichkeit, Prio. </w:t>
            </w:r>
          </w:p>
        </w:tc>
        <w:tc>
          <w:tcPr>
            <w:tcW w:w="7545" w:type="dxa"/>
            <w:tcBorders>
              <w:top w:val="nil"/>
              <w:left w:val="nil"/>
              <w:bottom w:val="nil"/>
              <w:right w:val="single" w:sz="4" w:space="0" w:color="000000"/>
            </w:tcBorders>
            <w:shd w:val="clear" w:color="auto" w:fill="DBE5F1"/>
          </w:tcPr>
          <w:p w:rsidR="00AD3EFC" w:rsidRPr="00941746" w:rsidRDefault="00AD3EFC" w:rsidP="00AD3EFC">
            <w:pPr>
              <w:spacing w:line="259" w:lineRule="auto"/>
              <w:rPr>
                <w:sz w:val="24"/>
                <w:szCs w:val="24"/>
              </w:rPr>
            </w:pPr>
            <w:r w:rsidRPr="00941746">
              <w:rPr>
                <w:sz w:val="24"/>
                <w:szCs w:val="24"/>
              </w:rPr>
              <w:t xml:space="preserve">Geringe Priorität </w:t>
            </w:r>
          </w:p>
        </w:tc>
      </w:tr>
      <w:tr w:rsidR="00AD3EFC" w:rsidRPr="00941746" w:rsidTr="00AD3EFC">
        <w:trPr>
          <w:trHeight w:val="526"/>
        </w:trPr>
        <w:tc>
          <w:tcPr>
            <w:tcW w:w="0" w:type="auto"/>
            <w:vMerge/>
            <w:tcBorders>
              <w:top w:val="nil"/>
              <w:left w:val="single" w:sz="4" w:space="0" w:color="000000"/>
              <w:bottom w:val="single" w:sz="4" w:space="0" w:color="000000"/>
              <w:right w:val="nil"/>
            </w:tcBorders>
            <w:vAlign w:val="center"/>
          </w:tcPr>
          <w:p w:rsidR="00AD3EFC" w:rsidRPr="00941746" w:rsidRDefault="00AD3EFC" w:rsidP="00AD3EFC">
            <w:pPr>
              <w:spacing w:after="160" w:line="259" w:lineRule="auto"/>
              <w:rPr>
                <w:sz w:val="24"/>
                <w:szCs w:val="24"/>
              </w:rPr>
            </w:pPr>
          </w:p>
        </w:tc>
        <w:tc>
          <w:tcPr>
            <w:tcW w:w="9640" w:type="dxa"/>
            <w:gridSpan w:val="2"/>
            <w:tcBorders>
              <w:top w:val="nil"/>
              <w:left w:val="nil"/>
              <w:bottom w:val="single" w:sz="4" w:space="0" w:color="000000"/>
              <w:right w:val="single" w:sz="4" w:space="0" w:color="000000"/>
            </w:tcBorders>
          </w:tcPr>
          <w:p w:rsidR="00AD3EFC" w:rsidRPr="00941746" w:rsidRDefault="00AD3EFC" w:rsidP="00AD3EFC">
            <w:pPr>
              <w:tabs>
                <w:tab w:val="center" w:pos="2628"/>
              </w:tabs>
              <w:spacing w:after="65" w:line="259" w:lineRule="auto"/>
              <w:rPr>
                <w:sz w:val="24"/>
                <w:szCs w:val="24"/>
              </w:rPr>
            </w:pPr>
            <w:r w:rsidRPr="00941746">
              <w:rPr>
                <w:rFonts w:eastAsia="Arial" w:cs="Arial"/>
                <w:b/>
                <w:sz w:val="24"/>
                <w:szCs w:val="24"/>
              </w:rPr>
              <w:t xml:space="preserve">Zeitpunkt, </w:t>
            </w:r>
            <w:r w:rsidRPr="00941746">
              <w:rPr>
                <w:rFonts w:eastAsia="Arial" w:cs="Arial"/>
                <w:b/>
                <w:sz w:val="24"/>
                <w:szCs w:val="24"/>
              </w:rPr>
              <w:tab/>
            </w:r>
            <w:r w:rsidRPr="00941746">
              <w:rPr>
                <w:sz w:val="24"/>
                <w:szCs w:val="24"/>
              </w:rPr>
              <w:t xml:space="preserve">Release 0.6 </w:t>
            </w:r>
          </w:p>
          <w:p w:rsidR="00AD3EFC" w:rsidRPr="00941746" w:rsidRDefault="00AD3EFC" w:rsidP="00AD3EFC">
            <w:pPr>
              <w:spacing w:line="259" w:lineRule="auto"/>
              <w:rPr>
                <w:sz w:val="24"/>
                <w:szCs w:val="24"/>
              </w:rPr>
            </w:pPr>
            <w:r w:rsidRPr="00941746">
              <w:rPr>
                <w:rFonts w:eastAsia="Times New Roman" w:cs="Times New Roman"/>
                <w:sz w:val="24"/>
                <w:szCs w:val="24"/>
              </w:rPr>
              <w:t xml:space="preserve"> </w:t>
            </w:r>
            <w:r w:rsidRPr="00941746">
              <w:rPr>
                <w:rFonts w:eastAsia="Arial" w:cs="Arial"/>
                <w:b/>
                <w:sz w:val="24"/>
                <w:szCs w:val="24"/>
              </w:rPr>
              <w:t xml:space="preserve">Dringlichkeit </w:t>
            </w:r>
          </w:p>
        </w:tc>
      </w:tr>
    </w:tbl>
    <w:p w:rsidR="00AD3EFC" w:rsidRPr="00941746" w:rsidRDefault="00AD3EFC" w:rsidP="00AD3EFC">
      <w:pPr>
        <w:rPr>
          <w:sz w:val="24"/>
          <w:szCs w:val="24"/>
        </w:rPr>
      </w:pPr>
    </w:p>
    <w:p w:rsidR="00B2181E" w:rsidRPr="00941746" w:rsidRDefault="00B2181E">
      <w:pPr>
        <w:rPr>
          <w:rFonts w:eastAsiaTheme="majorEastAsia" w:cstheme="majorBidi"/>
          <w:color w:val="2E74B5" w:themeColor="accent1" w:themeShade="BF"/>
          <w:sz w:val="24"/>
          <w:szCs w:val="24"/>
        </w:rPr>
      </w:pPr>
      <w:bookmarkStart w:id="17" w:name="_Toc436493826"/>
      <w:r w:rsidRPr="00941746">
        <w:rPr>
          <w:sz w:val="24"/>
          <w:szCs w:val="24"/>
        </w:rPr>
        <w:br w:type="page"/>
      </w:r>
    </w:p>
    <w:p w:rsidR="00AD3EFC" w:rsidRPr="00941746" w:rsidRDefault="00AD3EFC" w:rsidP="00341FC6">
      <w:pPr>
        <w:pStyle w:val="berschrift1"/>
        <w:numPr>
          <w:ilvl w:val="0"/>
          <w:numId w:val="1"/>
        </w:numPr>
        <w:rPr>
          <w:rFonts w:asciiTheme="minorHAnsi" w:hAnsiTheme="minorHAnsi"/>
          <w:sz w:val="24"/>
          <w:szCs w:val="24"/>
        </w:rPr>
      </w:pPr>
      <w:r w:rsidRPr="00941746">
        <w:rPr>
          <w:rFonts w:asciiTheme="minorHAnsi" w:hAnsiTheme="minorHAnsi"/>
          <w:sz w:val="24"/>
          <w:szCs w:val="24"/>
        </w:rPr>
        <w:lastRenderedPageBreak/>
        <w:t>Globale Testfälle</w:t>
      </w:r>
      <w:bookmarkEnd w:id="17"/>
    </w:p>
    <w:p w:rsidR="00B2181E" w:rsidRPr="00941746" w:rsidRDefault="00B2181E" w:rsidP="00B2181E">
      <w:r w:rsidRPr="00941746">
        <w:rPr>
          <w:b/>
        </w:rPr>
        <w:t>/T10/</w:t>
      </w:r>
      <w:r w:rsidRPr="00941746">
        <w:t xml:space="preserve"> Der User fügt folgende Arten an Erdbeben hinzu:</w:t>
      </w:r>
    </w:p>
    <w:p w:rsidR="00B2181E" w:rsidRPr="00941746" w:rsidRDefault="00B2181E" w:rsidP="00B2181E">
      <w:pPr>
        <w:pStyle w:val="Listenabsatz"/>
        <w:numPr>
          <w:ilvl w:val="0"/>
          <w:numId w:val="12"/>
        </w:numPr>
      </w:pPr>
      <w:r w:rsidRPr="00941746">
        <w:t xml:space="preserve">Jetzt Empfunden </w:t>
      </w:r>
    </w:p>
    <w:p w:rsidR="00B2181E" w:rsidRPr="00941746" w:rsidRDefault="00B2181E" w:rsidP="00B2181E">
      <w:pPr>
        <w:pStyle w:val="Listenabsatz"/>
        <w:numPr>
          <w:ilvl w:val="0"/>
          <w:numId w:val="12"/>
        </w:numPr>
      </w:pPr>
      <w:r w:rsidRPr="00941746">
        <w:t>Vor mehr als 30 Minuten</w:t>
      </w:r>
    </w:p>
    <w:p w:rsidR="00B2181E" w:rsidRPr="00941746" w:rsidRDefault="00B2181E" w:rsidP="00B2181E">
      <w:pPr>
        <w:pStyle w:val="Listenabsatz"/>
        <w:numPr>
          <w:ilvl w:val="0"/>
          <w:numId w:val="12"/>
        </w:numPr>
        <w:rPr>
          <w:lang w:val="de-AT"/>
        </w:rPr>
      </w:pPr>
      <w:r w:rsidRPr="00941746">
        <w:rPr>
          <w:lang w:val="de-AT"/>
        </w:rPr>
        <w:t>Schon bereits verzeichnetes Erdbeben vor mehr als 30 Minuten verspürt</w:t>
      </w:r>
    </w:p>
    <w:p w:rsidR="00B2181E" w:rsidRPr="00941746" w:rsidRDefault="00B2181E" w:rsidP="00B2181E">
      <w:r w:rsidRPr="00941746">
        <w:rPr>
          <w:b/>
        </w:rPr>
        <w:t>/T20/</w:t>
      </w:r>
      <w:r w:rsidRPr="00941746">
        <w:t xml:space="preserve"> Der User öffnet die Detailansicht jeweils unter der Sortierung von:</w:t>
      </w:r>
    </w:p>
    <w:p w:rsidR="00B2181E" w:rsidRPr="00941746" w:rsidRDefault="00B2181E" w:rsidP="00B2181E">
      <w:pPr>
        <w:pStyle w:val="Listenabsatz"/>
        <w:numPr>
          <w:ilvl w:val="0"/>
          <w:numId w:val="13"/>
        </w:numPr>
      </w:pPr>
      <w:r w:rsidRPr="00941746">
        <w:t>Österreich</w:t>
      </w:r>
    </w:p>
    <w:p w:rsidR="00B2181E" w:rsidRPr="00941746" w:rsidRDefault="00B2181E" w:rsidP="00B2181E">
      <w:pPr>
        <w:pStyle w:val="Listenabsatz"/>
        <w:numPr>
          <w:ilvl w:val="0"/>
          <w:numId w:val="13"/>
        </w:numPr>
      </w:pPr>
      <w:r w:rsidRPr="00941746">
        <w:t>Europa</w:t>
      </w:r>
    </w:p>
    <w:p w:rsidR="00B2181E" w:rsidRPr="00941746" w:rsidRDefault="00B2181E" w:rsidP="00B2181E">
      <w:pPr>
        <w:pStyle w:val="Listenabsatz"/>
        <w:numPr>
          <w:ilvl w:val="0"/>
          <w:numId w:val="13"/>
        </w:numPr>
      </w:pPr>
      <w:r w:rsidRPr="00941746">
        <w:t>Welt</w:t>
      </w:r>
    </w:p>
    <w:p w:rsidR="00B2181E" w:rsidRPr="00941746" w:rsidRDefault="00B2181E" w:rsidP="00B2181E">
      <w:r w:rsidRPr="00941746">
        <w:rPr>
          <w:b/>
        </w:rPr>
        <w:t>/T30/</w:t>
      </w:r>
      <w:r w:rsidRPr="00941746">
        <w:t xml:space="preserve"> Der User fügt in der Detailansicht folgendes hinzu:</w:t>
      </w:r>
    </w:p>
    <w:p w:rsidR="00B2181E" w:rsidRPr="00941746" w:rsidRDefault="00B2181E" w:rsidP="00B2181E">
      <w:pPr>
        <w:pStyle w:val="Listenabsatz"/>
        <w:numPr>
          <w:ilvl w:val="0"/>
          <w:numId w:val="14"/>
        </w:numPr>
      </w:pPr>
      <w:r w:rsidRPr="00941746">
        <w:t>Kommentar</w:t>
      </w:r>
    </w:p>
    <w:p w:rsidR="00B2181E" w:rsidRPr="00941746" w:rsidRDefault="00B2181E" w:rsidP="00B2181E">
      <w:pPr>
        <w:pStyle w:val="Listenabsatz"/>
        <w:numPr>
          <w:ilvl w:val="0"/>
          <w:numId w:val="14"/>
        </w:numPr>
      </w:pPr>
      <w:r w:rsidRPr="00941746">
        <w:t>Foto</w:t>
      </w:r>
    </w:p>
    <w:p w:rsidR="00B2181E" w:rsidRPr="00941746" w:rsidRDefault="00B2181E" w:rsidP="00B2181E">
      <w:pPr>
        <w:pStyle w:val="Listenabsatz"/>
        <w:numPr>
          <w:ilvl w:val="0"/>
          <w:numId w:val="14"/>
        </w:numPr>
      </w:pPr>
      <w:r w:rsidRPr="00941746">
        <w:t>Video</w:t>
      </w:r>
    </w:p>
    <w:p w:rsidR="00B2181E" w:rsidRPr="00941746" w:rsidRDefault="00B2181E" w:rsidP="00B2181E">
      <w:r w:rsidRPr="00941746">
        <w:rPr>
          <w:b/>
        </w:rPr>
        <w:t>/T40/</w:t>
      </w:r>
      <w:r w:rsidRPr="00941746">
        <w:t xml:space="preserve"> Der User meldet ein Erdbeben in der Detailansicht als wahrgenommen.</w:t>
      </w:r>
    </w:p>
    <w:p w:rsidR="00B2181E" w:rsidRPr="00941746" w:rsidRDefault="00B2181E" w:rsidP="00B2181E">
      <w:r w:rsidRPr="00941746">
        <w:rPr>
          <w:b/>
        </w:rPr>
        <w:t>/T50/</w:t>
      </w:r>
      <w:r w:rsidRPr="00941746">
        <w:t xml:space="preserve"> Der User sucht ein Comic aus, bei dem verzeichnen eines Erdbebens.</w:t>
      </w:r>
    </w:p>
    <w:p w:rsidR="00B2181E" w:rsidRPr="00941746" w:rsidRDefault="00B2181E" w:rsidP="00B2181E">
      <w:r w:rsidRPr="00941746">
        <w:rPr>
          <w:b/>
        </w:rPr>
        <w:t>/T60/</w:t>
      </w:r>
      <w:r w:rsidRPr="00941746">
        <w:t xml:space="preserve"> Der User beantworte Zusatzfragen, bei dem verzeichnen eines Erdbebens.</w:t>
      </w:r>
    </w:p>
    <w:p w:rsidR="00B2181E" w:rsidRPr="00941746" w:rsidRDefault="00B2181E" w:rsidP="00B2181E">
      <w:r w:rsidRPr="00941746">
        <w:rPr>
          <w:b/>
        </w:rPr>
        <w:t>/T70/</w:t>
      </w:r>
      <w:r w:rsidRPr="00941746">
        <w:t xml:space="preserve"> Der User fügt folgendes beim verzeichnen eines Erdbebens hinzu:</w:t>
      </w:r>
    </w:p>
    <w:p w:rsidR="00B2181E" w:rsidRPr="00941746" w:rsidRDefault="00B2181E" w:rsidP="00B2181E">
      <w:pPr>
        <w:pStyle w:val="Listenabsatz"/>
        <w:numPr>
          <w:ilvl w:val="0"/>
          <w:numId w:val="15"/>
        </w:numPr>
      </w:pPr>
      <w:r w:rsidRPr="00941746">
        <w:t>Kommentar</w:t>
      </w:r>
    </w:p>
    <w:p w:rsidR="00B2181E" w:rsidRPr="00941746" w:rsidRDefault="00B2181E" w:rsidP="00B2181E">
      <w:pPr>
        <w:pStyle w:val="Listenabsatz"/>
        <w:numPr>
          <w:ilvl w:val="0"/>
          <w:numId w:val="15"/>
        </w:numPr>
      </w:pPr>
      <w:r w:rsidRPr="00941746">
        <w:t>Foto</w:t>
      </w:r>
    </w:p>
    <w:p w:rsidR="00B2181E" w:rsidRPr="00941746" w:rsidRDefault="00B2181E" w:rsidP="00B2181E">
      <w:pPr>
        <w:pStyle w:val="Listenabsatz"/>
        <w:numPr>
          <w:ilvl w:val="0"/>
          <w:numId w:val="15"/>
        </w:numPr>
      </w:pPr>
      <w:r w:rsidRPr="00941746">
        <w:t>Video</w:t>
      </w:r>
    </w:p>
    <w:p w:rsidR="00AD3EFC" w:rsidRPr="00941746" w:rsidRDefault="00AD3EFC" w:rsidP="00AD3EFC">
      <w:pPr>
        <w:rPr>
          <w:sz w:val="24"/>
          <w:szCs w:val="24"/>
        </w:rPr>
      </w:pPr>
      <w:r w:rsidRPr="00941746">
        <w:rPr>
          <w:sz w:val="24"/>
          <w:szCs w:val="24"/>
        </w:rPr>
        <w:t xml:space="preserve"> </w:t>
      </w:r>
    </w:p>
    <w:p w:rsidR="00B2181E" w:rsidRPr="00941746" w:rsidRDefault="00B2181E">
      <w:pPr>
        <w:rPr>
          <w:rFonts w:eastAsiaTheme="majorEastAsia" w:cstheme="majorBidi"/>
          <w:color w:val="2E74B5" w:themeColor="accent1" w:themeShade="BF"/>
          <w:sz w:val="24"/>
          <w:szCs w:val="24"/>
        </w:rPr>
      </w:pPr>
      <w:bookmarkStart w:id="18" w:name="_Toc436493827"/>
      <w:r w:rsidRPr="00941746">
        <w:rPr>
          <w:sz w:val="24"/>
          <w:szCs w:val="24"/>
        </w:rPr>
        <w:br w:type="page"/>
      </w:r>
    </w:p>
    <w:p w:rsidR="00AD3EFC" w:rsidRPr="00941746" w:rsidRDefault="00AD3EFC" w:rsidP="00341FC6">
      <w:pPr>
        <w:pStyle w:val="berschrift1"/>
        <w:numPr>
          <w:ilvl w:val="0"/>
          <w:numId w:val="1"/>
        </w:numPr>
        <w:rPr>
          <w:rFonts w:asciiTheme="minorHAnsi" w:hAnsiTheme="minorHAnsi"/>
          <w:sz w:val="24"/>
          <w:szCs w:val="24"/>
        </w:rPr>
      </w:pPr>
      <w:r w:rsidRPr="00941746">
        <w:rPr>
          <w:rFonts w:asciiTheme="minorHAnsi" w:hAnsiTheme="minorHAnsi"/>
          <w:sz w:val="24"/>
          <w:szCs w:val="24"/>
        </w:rPr>
        <w:lastRenderedPageBreak/>
        <w:t>Grafische Darstellung</w:t>
      </w:r>
      <w:bookmarkEnd w:id="18"/>
    </w:p>
    <w:p w:rsidR="00AD3EFC" w:rsidRPr="00941746" w:rsidRDefault="00AD3EFC" w:rsidP="00341FC6">
      <w:pPr>
        <w:pStyle w:val="berschrift2"/>
        <w:numPr>
          <w:ilvl w:val="1"/>
          <w:numId w:val="11"/>
        </w:numPr>
        <w:rPr>
          <w:rFonts w:asciiTheme="minorHAnsi" w:hAnsiTheme="minorHAnsi"/>
          <w:sz w:val="24"/>
          <w:szCs w:val="24"/>
        </w:rPr>
      </w:pPr>
      <w:bookmarkStart w:id="19" w:name="_Toc436493828"/>
      <w:r w:rsidRPr="00941746">
        <w:rPr>
          <w:rFonts w:asciiTheme="minorHAnsi" w:hAnsiTheme="minorHAnsi"/>
          <w:sz w:val="24"/>
          <w:szCs w:val="24"/>
        </w:rPr>
        <w:t>Aktivitätsdiagramm</w:t>
      </w:r>
      <w:bookmarkEnd w:id="19"/>
    </w:p>
    <w:p w:rsidR="00AD3EFC" w:rsidRPr="00941746" w:rsidRDefault="00AD3EFC" w:rsidP="00AD3EFC">
      <w:pPr>
        <w:rPr>
          <w:sz w:val="24"/>
          <w:szCs w:val="24"/>
        </w:rPr>
      </w:pPr>
      <w:r w:rsidRPr="00941746">
        <w:rPr>
          <w:sz w:val="24"/>
          <w:szCs w:val="24"/>
        </w:rPr>
        <w:t>Dieses Diagramm stellt die Vernetzungen von elementaren Aktionen und deren Verbindungen mit Kontroll- und Datenflüssen grafisch dar.</w:t>
      </w:r>
    </w:p>
    <w:p w:rsidR="00AD3EFC" w:rsidRPr="00941746" w:rsidRDefault="00AD3EFC" w:rsidP="00AD3EFC">
      <w:pPr>
        <w:rPr>
          <w:sz w:val="24"/>
          <w:szCs w:val="24"/>
        </w:rPr>
      </w:pPr>
      <w:r w:rsidRPr="00941746">
        <w:rPr>
          <w:noProof/>
          <w:sz w:val="24"/>
          <w:szCs w:val="24"/>
          <w:lang w:eastAsia="de-AT"/>
        </w:rPr>
        <w:drawing>
          <wp:inline distT="0" distB="0" distL="0" distR="0" wp14:anchorId="5565609A" wp14:editId="2D37D2E2">
            <wp:extent cx="3592286" cy="6576854"/>
            <wp:effectExtent l="0" t="0" r="8255"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49799" cy="6682151"/>
                    </a:xfrm>
                    <a:prstGeom prst="rect">
                      <a:avLst/>
                    </a:prstGeom>
                  </pic:spPr>
                </pic:pic>
              </a:graphicData>
            </a:graphic>
          </wp:inline>
        </w:drawing>
      </w:r>
    </w:p>
    <w:p w:rsidR="00B2181E" w:rsidRPr="00941746" w:rsidRDefault="00B2181E">
      <w:pPr>
        <w:rPr>
          <w:rFonts w:eastAsiaTheme="majorEastAsia" w:cstheme="majorBidi"/>
          <w:color w:val="2E74B5" w:themeColor="accent1" w:themeShade="BF"/>
          <w:sz w:val="24"/>
          <w:szCs w:val="24"/>
        </w:rPr>
      </w:pPr>
      <w:bookmarkStart w:id="20" w:name="_Toc436493829"/>
      <w:r w:rsidRPr="00941746">
        <w:rPr>
          <w:sz w:val="24"/>
          <w:szCs w:val="24"/>
        </w:rPr>
        <w:br w:type="page"/>
      </w:r>
    </w:p>
    <w:p w:rsidR="00AD3EFC" w:rsidRPr="00941746" w:rsidRDefault="00AD3EFC" w:rsidP="00B2181E">
      <w:pPr>
        <w:pStyle w:val="berschrift2"/>
        <w:numPr>
          <w:ilvl w:val="1"/>
          <w:numId w:val="11"/>
        </w:numPr>
        <w:rPr>
          <w:rFonts w:asciiTheme="minorHAnsi" w:hAnsiTheme="minorHAnsi"/>
          <w:sz w:val="24"/>
          <w:szCs w:val="24"/>
        </w:rPr>
      </w:pPr>
      <w:r w:rsidRPr="00941746">
        <w:rPr>
          <w:rFonts w:asciiTheme="minorHAnsi" w:hAnsiTheme="minorHAnsi"/>
          <w:sz w:val="24"/>
          <w:szCs w:val="24"/>
        </w:rPr>
        <w:lastRenderedPageBreak/>
        <w:t>Use-Case Diagramm</w:t>
      </w:r>
      <w:bookmarkEnd w:id="20"/>
    </w:p>
    <w:p w:rsidR="00B2181E" w:rsidRPr="00941746" w:rsidRDefault="00545727" w:rsidP="00B2181E">
      <w:r w:rsidRPr="00941746">
        <w:rPr>
          <w:noProof/>
          <w:lang w:eastAsia="de-AT"/>
        </w:rPr>
        <w:drawing>
          <wp:inline distT="0" distB="0" distL="0" distR="0">
            <wp:extent cx="5760720" cy="4121785"/>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UseCase Diagram0.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4121785"/>
                    </a:xfrm>
                    <a:prstGeom prst="rect">
                      <a:avLst/>
                    </a:prstGeom>
                  </pic:spPr>
                </pic:pic>
              </a:graphicData>
            </a:graphic>
          </wp:inline>
        </w:drawing>
      </w:r>
    </w:p>
    <w:p w:rsidR="00AD3EFC" w:rsidRPr="00941746" w:rsidRDefault="00AD3EFC" w:rsidP="00AD3EFC">
      <w:pPr>
        <w:ind w:left="360"/>
        <w:rPr>
          <w:sz w:val="24"/>
          <w:szCs w:val="24"/>
        </w:rPr>
      </w:pPr>
    </w:p>
    <w:p w:rsidR="00AD3EFC" w:rsidRPr="00941746" w:rsidRDefault="00AD3EFC" w:rsidP="00AD3EFC">
      <w:pPr>
        <w:ind w:left="360"/>
        <w:rPr>
          <w:sz w:val="24"/>
          <w:szCs w:val="24"/>
        </w:rPr>
      </w:pPr>
    </w:p>
    <w:p w:rsidR="00AD3EFC" w:rsidRPr="00941746" w:rsidRDefault="00AD3EFC">
      <w:pPr>
        <w:rPr>
          <w:rFonts w:eastAsiaTheme="majorEastAsia" w:cstheme="majorBidi"/>
          <w:color w:val="2E74B5" w:themeColor="accent1" w:themeShade="BF"/>
          <w:sz w:val="24"/>
          <w:szCs w:val="24"/>
        </w:rPr>
      </w:pPr>
      <w:r w:rsidRPr="00941746">
        <w:rPr>
          <w:sz w:val="24"/>
          <w:szCs w:val="24"/>
        </w:rPr>
        <w:br w:type="page"/>
      </w:r>
    </w:p>
    <w:p w:rsidR="00C27EB7" w:rsidRPr="00941746" w:rsidRDefault="00AD3EFC" w:rsidP="003B3FB7">
      <w:pPr>
        <w:pStyle w:val="berschrift1"/>
        <w:tabs>
          <w:tab w:val="left" w:pos="3255"/>
        </w:tabs>
        <w:rPr>
          <w:rFonts w:asciiTheme="minorHAnsi" w:hAnsiTheme="minorHAnsi"/>
          <w:sz w:val="24"/>
          <w:szCs w:val="24"/>
        </w:rPr>
      </w:pPr>
      <w:bookmarkStart w:id="21" w:name="_Toc436493830"/>
      <w:r w:rsidRPr="00941746">
        <w:rPr>
          <w:rFonts w:asciiTheme="minorHAnsi" w:hAnsiTheme="minorHAnsi"/>
          <w:sz w:val="24"/>
          <w:szCs w:val="24"/>
        </w:rPr>
        <w:lastRenderedPageBreak/>
        <w:t xml:space="preserve">7. </w:t>
      </w:r>
      <w:r w:rsidR="00B36E1A" w:rsidRPr="00941746">
        <w:rPr>
          <w:rFonts w:asciiTheme="minorHAnsi" w:hAnsiTheme="minorHAnsi"/>
          <w:sz w:val="24"/>
          <w:szCs w:val="24"/>
        </w:rPr>
        <w:t xml:space="preserve"> </w:t>
      </w:r>
      <w:r w:rsidR="00C27EB7" w:rsidRPr="00941746">
        <w:rPr>
          <w:rFonts w:asciiTheme="minorHAnsi" w:hAnsiTheme="minorHAnsi"/>
          <w:sz w:val="24"/>
          <w:szCs w:val="24"/>
        </w:rPr>
        <w:t>Benutzerschnittstelle</w:t>
      </w:r>
      <w:bookmarkEnd w:id="21"/>
      <w:r w:rsidR="003B3FB7" w:rsidRPr="00941746">
        <w:rPr>
          <w:rFonts w:asciiTheme="minorHAnsi" w:hAnsiTheme="minorHAnsi"/>
          <w:sz w:val="24"/>
          <w:szCs w:val="24"/>
        </w:rPr>
        <w:tab/>
      </w:r>
    </w:p>
    <w:p w:rsidR="003B3FB7" w:rsidRPr="00941746" w:rsidRDefault="00B36E1A" w:rsidP="00B36E1A">
      <w:pPr>
        <w:pStyle w:val="berschrift2"/>
        <w:rPr>
          <w:rFonts w:asciiTheme="minorHAnsi" w:hAnsiTheme="minorHAnsi"/>
          <w:sz w:val="24"/>
          <w:szCs w:val="24"/>
        </w:rPr>
      </w:pPr>
      <w:bookmarkStart w:id="22" w:name="_Toc436493831"/>
      <w:r w:rsidRPr="00941746">
        <w:rPr>
          <w:rFonts w:asciiTheme="minorHAnsi" w:hAnsiTheme="minorHAnsi"/>
          <w:sz w:val="24"/>
          <w:szCs w:val="24"/>
        </w:rPr>
        <w:t xml:space="preserve">7.1 </w:t>
      </w:r>
      <w:r w:rsidR="003B3FB7" w:rsidRPr="00941746">
        <w:rPr>
          <w:rFonts w:asciiTheme="minorHAnsi" w:hAnsiTheme="minorHAnsi"/>
          <w:sz w:val="24"/>
          <w:szCs w:val="24"/>
        </w:rPr>
        <w:t>GUI-Struktur</w:t>
      </w:r>
      <w:bookmarkEnd w:id="22"/>
    </w:p>
    <w:p w:rsidR="003B3FB7" w:rsidRPr="00941746" w:rsidRDefault="00C27EB7" w:rsidP="00C27EB7">
      <w:pPr>
        <w:rPr>
          <w:sz w:val="24"/>
          <w:szCs w:val="24"/>
        </w:rPr>
      </w:pPr>
      <w:r w:rsidRPr="00941746">
        <w:rPr>
          <w:sz w:val="24"/>
          <w:szCs w:val="24"/>
        </w:rPr>
        <w:t>Die graphische Oberfläche der Applikation besteht aus einem Startfenster welches gleichzeitig eine Liste der zuletzt stattgefundenen Beben ist.</w:t>
      </w:r>
      <w:r w:rsidR="00EF6D34" w:rsidRPr="00941746">
        <w:rPr>
          <w:sz w:val="24"/>
          <w:szCs w:val="24"/>
        </w:rPr>
        <w:t xml:space="preserve"> Durch Anklicken eines dieser Listenelemente wird eine Detailansicht des ausgewählten Bebens geöffnet.</w:t>
      </w:r>
      <w:r w:rsidR="003B3FB7" w:rsidRPr="00941746">
        <w:rPr>
          <w:sz w:val="24"/>
          <w:szCs w:val="24"/>
        </w:rPr>
        <w:t xml:space="preserve"> </w:t>
      </w:r>
      <w:r w:rsidR="00BD3174">
        <w:rPr>
          <w:sz w:val="24"/>
          <w:szCs w:val="24"/>
        </w:rPr>
        <w:t>Des Weiteren gibt es ein</w:t>
      </w:r>
      <w:r w:rsidR="00AD2C94">
        <w:rPr>
          <w:sz w:val="24"/>
          <w:szCs w:val="24"/>
        </w:rPr>
        <w:t xml:space="preserve"> Fenster</w:t>
      </w:r>
      <w:r w:rsidR="00BD3174">
        <w:rPr>
          <w:sz w:val="24"/>
          <w:szCs w:val="24"/>
        </w:rPr>
        <w:t xml:space="preserve"> w</w:t>
      </w:r>
      <w:r w:rsidR="003B3FB7" w:rsidRPr="00941746">
        <w:rPr>
          <w:sz w:val="24"/>
          <w:szCs w:val="24"/>
        </w:rPr>
        <w:t xml:space="preserve">elches es ermöglicht ein Beben zu melden. Diese Fenster überdeckt bei </w:t>
      </w:r>
      <w:r w:rsidR="0029292A">
        <w:rPr>
          <w:sz w:val="24"/>
          <w:szCs w:val="24"/>
        </w:rPr>
        <w:t xml:space="preserve">dem </w:t>
      </w:r>
      <w:r w:rsidR="003B3FB7" w:rsidRPr="00941746">
        <w:rPr>
          <w:sz w:val="24"/>
          <w:szCs w:val="24"/>
        </w:rPr>
        <w:t xml:space="preserve">Start der Applikation ungefähr ein Drittel der Liste. Dieses Meldefenster kann man über einen </w:t>
      </w:r>
      <w:r w:rsidR="0029292A">
        <w:rPr>
          <w:sz w:val="24"/>
          <w:szCs w:val="24"/>
        </w:rPr>
        <w:t>„</w:t>
      </w:r>
      <w:r w:rsidR="003B3FB7" w:rsidRPr="00941746">
        <w:rPr>
          <w:sz w:val="24"/>
          <w:szCs w:val="24"/>
        </w:rPr>
        <w:t>p</w:t>
      </w:r>
      <w:r w:rsidR="0029292A">
        <w:rPr>
          <w:sz w:val="24"/>
          <w:szCs w:val="24"/>
        </w:rPr>
        <w:t>l</w:t>
      </w:r>
      <w:r w:rsidR="003B3FB7" w:rsidRPr="00941746">
        <w:rPr>
          <w:sz w:val="24"/>
          <w:szCs w:val="24"/>
        </w:rPr>
        <w:t>us</w:t>
      </w:r>
      <w:r w:rsidR="0029292A">
        <w:rPr>
          <w:sz w:val="24"/>
          <w:szCs w:val="24"/>
        </w:rPr>
        <w:t>“</w:t>
      </w:r>
      <w:r w:rsidR="003B3FB7" w:rsidRPr="00941746">
        <w:rPr>
          <w:sz w:val="24"/>
          <w:szCs w:val="24"/>
        </w:rPr>
        <w:t>/</w:t>
      </w:r>
      <w:r w:rsidR="0029292A">
        <w:rPr>
          <w:sz w:val="24"/>
          <w:szCs w:val="24"/>
        </w:rPr>
        <w:t>“</w:t>
      </w:r>
      <w:r w:rsidR="003B3FB7" w:rsidRPr="00941746">
        <w:rPr>
          <w:sz w:val="24"/>
          <w:szCs w:val="24"/>
        </w:rPr>
        <w:t>minus</w:t>
      </w:r>
      <w:r w:rsidR="0029292A">
        <w:rPr>
          <w:sz w:val="24"/>
          <w:szCs w:val="24"/>
        </w:rPr>
        <w:t>“</w:t>
      </w:r>
      <w:r w:rsidR="003B3FB7" w:rsidRPr="00941746">
        <w:rPr>
          <w:sz w:val="24"/>
          <w:szCs w:val="24"/>
        </w:rPr>
        <w:t xml:space="preserve"> Button ein und ausgeblendet werden. </w:t>
      </w:r>
    </w:p>
    <w:p w:rsidR="003B3FB7" w:rsidRPr="00941746" w:rsidRDefault="003B3FB7" w:rsidP="00C27EB7">
      <w:pPr>
        <w:rPr>
          <w:sz w:val="24"/>
          <w:szCs w:val="24"/>
        </w:rPr>
      </w:pPr>
      <w:r w:rsidRPr="00941746">
        <w:rPr>
          <w:sz w:val="24"/>
          <w:szCs w:val="24"/>
        </w:rPr>
        <w:t>Entscheidet sich der User dazu ein Beben zu melden wird er durch eine Reihe von Formularen geleitet.</w:t>
      </w:r>
      <w:r w:rsidR="00B36E1A" w:rsidRPr="00941746">
        <w:rPr>
          <w:sz w:val="24"/>
          <w:szCs w:val="24"/>
        </w:rPr>
        <w:t xml:space="preserve"> Bei diesen Formularen wird immer nur eine Ansicht gleichzeitig angezeigt werden.</w:t>
      </w:r>
      <w:r w:rsidRPr="00941746">
        <w:rPr>
          <w:sz w:val="24"/>
          <w:szCs w:val="24"/>
        </w:rPr>
        <w:t xml:space="preserve"> </w:t>
      </w:r>
    </w:p>
    <w:p w:rsidR="00B36E1A" w:rsidRPr="00941746" w:rsidRDefault="00B36E1A" w:rsidP="00B36E1A">
      <w:pPr>
        <w:pStyle w:val="berschrift3"/>
        <w:rPr>
          <w:rFonts w:asciiTheme="minorHAnsi" w:hAnsiTheme="minorHAnsi"/>
        </w:rPr>
      </w:pPr>
      <w:bookmarkStart w:id="23" w:name="_Toc436493832"/>
      <w:r w:rsidRPr="00941746">
        <w:rPr>
          <w:rFonts w:asciiTheme="minorHAnsi" w:hAnsiTheme="minorHAnsi"/>
        </w:rPr>
        <w:t>7.1.1 Listenansicht der Beben.</w:t>
      </w:r>
      <w:bookmarkEnd w:id="23"/>
    </w:p>
    <w:p w:rsidR="00B36E1A" w:rsidRPr="00941746" w:rsidRDefault="00B36E1A" w:rsidP="00B36E1A">
      <w:pPr>
        <w:rPr>
          <w:sz w:val="24"/>
          <w:szCs w:val="24"/>
        </w:rPr>
      </w:pPr>
      <w:r w:rsidRPr="00941746">
        <w:rPr>
          <w:sz w:val="24"/>
          <w:szCs w:val="24"/>
        </w:rPr>
        <w:t xml:space="preserve">Dieses Fenster wird beim Starten der Applikation ausgewählt. Dem Benutzer wird die Auswahl zwischen </w:t>
      </w:r>
      <w:r w:rsidR="00A21920" w:rsidRPr="00941746">
        <w:rPr>
          <w:sz w:val="24"/>
          <w:szCs w:val="24"/>
        </w:rPr>
        <w:t>Beben in Österreich,</w:t>
      </w:r>
      <w:r w:rsidR="00587921" w:rsidRPr="00941746">
        <w:rPr>
          <w:sz w:val="24"/>
          <w:szCs w:val="24"/>
        </w:rPr>
        <w:t xml:space="preserve"> Europa und der Welt ermöglicht. Die einzelnen Listenelemente zeigen nur die Grundinformationen eines Bebens (Stärke, Ort, Datum und Uhrzeit).</w:t>
      </w:r>
    </w:p>
    <w:p w:rsidR="00856C17" w:rsidRPr="00941746" w:rsidRDefault="00856557" w:rsidP="00B36E1A">
      <w:pPr>
        <w:rPr>
          <w:sz w:val="24"/>
          <w:szCs w:val="24"/>
        </w:rPr>
      </w:pPr>
      <w:r w:rsidRPr="00941746">
        <w:rPr>
          <w:sz w:val="24"/>
          <w:szCs w:val="24"/>
        </w:rPr>
        <w:t xml:space="preserve"> </w:t>
      </w:r>
      <w:r w:rsidR="00587921" w:rsidRPr="00941746">
        <w:rPr>
          <w:noProof/>
          <w:sz w:val="24"/>
          <w:szCs w:val="24"/>
          <w:lang w:eastAsia="de-AT"/>
        </w:rPr>
        <w:drawing>
          <wp:inline distT="0" distB="0" distL="0" distR="0">
            <wp:extent cx="1673822" cy="3318151"/>
            <wp:effectExtent l="0" t="0" r="3175"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hone_StartPage_Schrift.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25897" cy="3421383"/>
                    </a:xfrm>
                    <a:prstGeom prst="rect">
                      <a:avLst/>
                    </a:prstGeom>
                  </pic:spPr>
                </pic:pic>
              </a:graphicData>
            </a:graphic>
          </wp:inline>
        </w:drawing>
      </w:r>
    </w:p>
    <w:p w:rsidR="00856C17" w:rsidRPr="00941746" w:rsidRDefault="00856557">
      <w:pPr>
        <w:rPr>
          <w:sz w:val="24"/>
          <w:szCs w:val="24"/>
        </w:rPr>
      </w:pPr>
      <w:r w:rsidRPr="00941746">
        <w:rPr>
          <w:sz w:val="24"/>
          <w:szCs w:val="24"/>
        </w:rPr>
        <w:t xml:space="preserve"> </w:t>
      </w:r>
      <w:r w:rsidR="00856C17" w:rsidRPr="00941746">
        <w:rPr>
          <w:sz w:val="24"/>
          <w:szCs w:val="24"/>
        </w:rPr>
        <w:br w:type="page"/>
      </w:r>
    </w:p>
    <w:p w:rsidR="00587921" w:rsidRPr="00941746" w:rsidRDefault="00856557" w:rsidP="00B36E1A">
      <w:pPr>
        <w:rPr>
          <w:sz w:val="24"/>
          <w:szCs w:val="24"/>
        </w:rPr>
      </w:pPr>
      <w:r w:rsidRPr="00941746">
        <w:rPr>
          <w:sz w:val="24"/>
          <w:szCs w:val="24"/>
        </w:rPr>
        <w:lastRenderedPageBreak/>
        <w:t xml:space="preserve"> </w:t>
      </w:r>
    </w:p>
    <w:p w:rsidR="00587921" w:rsidRPr="00941746" w:rsidRDefault="00587921" w:rsidP="00587921">
      <w:pPr>
        <w:pStyle w:val="berschrift3"/>
        <w:rPr>
          <w:rFonts w:asciiTheme="minorHAnsi" w:hAnsiTheme="minorHAnsi"/>
        </w:rPr>
      </w:pPr>
      <w:bookmarkStart w:id="24" w:name="_Toc436493833"/>
      <w:r w:rsidRPr="00941746">
        <w:rPr>
          <w:rFonts w:asciiTheme="minorHAnsi" w:hAnsiTheme="minorHAnsi"/>
        </w:rPr>
        <w:t>7.1.2 Fenster zum Melden eines Bebens.</w:t>
      </w:r>
      <w:bookmarkEnd w:id="24"/>
    </w:p>
    <w:p w:rsidR="00587921" w:rsidRPr="00941746" w:rsidRDefault="00587921" w:rsidP="00587921">
      <w:pPr>
        <w:rPr>
          <w:sz w:val="24"/>
          <w:szCs w:val="24"/>
        </w:rPr>
      </w:pPr>
      <w:r w:rsidRPr="00941746">
        <w:rPr>
          <w:sz w:val="24"/>
          <w:szCs w:val="24"/>
        </w:rPr>
        <w:t>Dieses Fenster kann durch drücken des plus Buttons (siehe Abbildung oben) geöffnet werden. Darin wird der User gefragt wann</w:t>
      </w:r>
      <w:r w:rsidR="0029292A">
        <w:rPr>
          <w:sz w:val="24"/>
          <w:szCs w:val="24"/>
        </w:rPr>
        <w:t xml:space="preserve"> er das</w:t>
      </w:r>
      <w:r w:rsidRPr="00941746">
        <w:rPr>
          <w:sz w:val="24"/>
          <w:szCs w:val="24"/>
        </w:rPr>
        <w:t xml:space="preserve"> Beben verspürt hat. Je nach Antwort</w:t>
      </w:r>
      <w:r w:rsidR="0030483A" w:rsidRPr="00941746">
        <w:rPr>
          <w:sz w:val="24"/>
          <w:szCs w:val="24"/>
        </w:rPr>
        <w:t xml:space="preserve"> wird der User auf weiterführende Formularfenster weitergeleitet. </w:t>
      </w:r>
    </w:p>
    <w:p w:rsidR="0030483A" w:rsidRPr="00941746" w:rsidRDefault="0030483A" w:rsidP="00587921">
      <w:pPr>
        <w:rPr>
          <w:sz w:val="24"/>
          <w:szCs w:val="24"/>
        </w:rPr>
      </w:pPr>
      <w:r w:rsidRPr="00941746">
        <w:rPr>
          <w:noProof/>
          <w:sz w:val="24"/>
          <w:szCs w:val="24"/>
          <w:lang w:eastAsia="de-AT"/>
        </w:rPr>
        <w:drawing>
          <wp:inline distT="0" distB="0" distL="0" distR="0">
            <wp:extent cx="1475874" cy="2925735"/>
            <wp:effectExtent l="0" t="0" r="0" b="825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new_Schrifft.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81658" cy="2937200"/>
                    </a:xfrm>
                    <a:prstGeom prst="rect">
                      <a:avLst/>
                    </a:prstGeom>
                  </pic:spPr>
                </pic:pic>
              </a:graphicData>
            </a:graphic>
          </wp:inline>
        </w:drawing>
      </w:r>
    </w:p>
    <w:p w:rsidR="0030483A" w:rsidRPr="00941746" w:rsidRDefault="0030483A" w:rsidP="00587921">
      <w:pPr>
        <w:rPr>
          <w:sz w:val="24"/>
          <w:szCs w:val="24"/>
        </w:rPr>
      </w:pPr>
    </w:p>
    <w:p w:rsidR="0030483A" w:rsidRPr="00941746" w:rsidRDefault="0030483A" w:rsidP="0030483A">
      <w:pPr>
        <w:pStyle w:val="berschrift3"/>
        <w:rPr>
          <w:rFonts w:asciiTheme="minorHAnsi" w:hAnsiTheme="minorHAnsi"/>
        </w:rPr>
      </w:pPr>
      <w:bookmarkStart w:id="25" w:name="_Toc436493834"/>
      <w:r w:rsidRPr="00941746">
        <w:rPr>
          <w:rFonts w:asciiTheme="minorHAnsi" w:hAnsiTheme="minorHAnsi"/>
        </w:rPr>
        <w:t>7.1.3 Detailansicht</w:t>
      </w:r>
      <w:bookmarkEnd w:id="25"/>
    </w:p>
    <w:p w:rsidR="0030483A" w:rsidRPr="00941746" w:rsidRDefault="0030483A" w:rsidP="0030483A">
      <w:pPr>
        <w:rPr>
          <w:sz w:val="24"/>
          <w:szCs w:val="24"/>
        </w:rPr>
      </w:pPr>
      <w:r w:rsidRPr="00941746">
        <w:rPr>
          <w:sz w:val="24"/>
          <w:szCs w:val="24"/>
        </w:rPr>
        <w:t>Durch Klicken eines Bebens in der Liste wird das ausgewählte Element nach oben geschoben und im unteren Bereich der App öffnet sich nun eine Detailansicht mit genaueren Information zu dem Beben. Des Weiter</w:t>
      </w:r>
      <w:r w:rsidR="0029292A">
        <w:rPr>
          <w:sz w:val="24"/>
          <w:szCs w:val="24"/>
        </w:rPr>
        <w:t>e</w:t>
      </w:r>
      <w:r w:rsidRPr="00941746">
        <w:rPr>
          <w:sz w:val="24"/>
          <w:szCs w:val="24"/>
        </w:rPr>
        <w:t>n kann der User angeben</w:t>
      </w:r>
      <w:r w:rsidR="0029292A">
        <w:rPr>
          <w:sz w:val="24"/>
          <w:szCs w:val="24"/>
        </w:rPr>
        <w:t>,</w:t>
      </w:r>
      <w:r w:rsidRPr="00941746">
        <w:rPr>
          <w:sz w:val="24"/>
          <w:szCs w:val="24"/>
        </w:rPr>
        <w:t xml:space="preserve"> genau dieses Beben verspürt zu haben. Daraufhin wird zu den Formularen </w:t>
      </w:r>
      <w:r w:rsidR="0029292A">
        <w:rPr>
          <w:sz w:val="24"/>
          <w:szCs w:val="24"/>
        </w:rPr>
        <w:t>weiter</w:t>
      </w:r>
      <w:r w:rsidRPr="00941746">
        <w:rPr>
          <w:sz w:val="24"/>
          <w:szCs w:val="24"/>
        </w:rPr>
        <w:t>geleitet.</w:t>
      </w:r>
    </w:p>
    <w:p w:rsidR="0030483A" w:rsidRPr="00941746" w:rsidRDefault="0030483A" w:rsidP="0030483A">
      <w:pPr>
        <w:rPr>
          <w:sz w:val="24"/>
          <w:szCs w:val="24"/>
        </w:rPr>
      </w:pPr>
      <w:r w:rsidRPr="00941746">
        <w:rPr>
          <w:noProof/>
          <w:sz w:val="24"/>
          <w:szCs w:val="24"/>
          <w:lang w:eastAsia="de-AT"/>
        </w:rPr>
        <w:drawing>
          <wp:inline distT="0" distB="0" distL="0" distR="0" wp14:anchorId="309D0E11" wp14:editId="14316970">
            <wp:extent cx="1408176" cy="2791539"/>
            <wp:effectExtent l="0" t="0" r="1905"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etail_schrifft.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26632" cy="2828126"/>
                    </a:xfrm>
                    <a:prstGeom prst="rect">
                      <a:avLst/>
                    </a:prstGeom>
                  </pic:spPr>
                </pic:pic>
              </a:graphicData>
            </a:graphic>
          </wp:inline>
        </w:drawing>
      </w:r>
    </w:p>
    <w:p w:rsidR="0030483A" w:rsidRPr="00941746" w:rsidRDefault="0030483A" w:rsidP="004546F8">
      <w:pPr>
        <w:pStyle w:val="berschrift3"/>
        <w:rPr>
          <w:rFonts w:asciiTheme="minorHAnsi" w:hAnsiTheme="minorHAnsi"/>
        </w:rPr>
      </w:pPr>
      <w:bookmarkStart w:id="26" w:name="_Toc436493835"/>
      <w:r w:rsidRPr="00941746">
        <w:rPr>
          <w:rFonts w:asciiTheme="minorHAnsi" w:hAnsiTheme="minorHAnsi"/>
        </w:rPr>
        <w:lastRenderedPageBreak/>
        <w:t>7.1.4 Formulare und Comics.</w:t>
      </w:r>
      <w:bookmarkEnd w:id="26"/>
    </w:p>
    <w:p w:rsidR="004546F8" w:rsidRPr="00941746" w:rsidRDefault="004546F8" w:rsidP="004546F8">
      <w:pPr>
        <w:rPr>
          <w:sz w:val="24"/>
          <w:szCs w:val="24"/>
        </w:rPr>
      </w:pPr>
      <w:r w:rsidRPr="00941746">
        <w:rPr>
          <w:sz w:val="24"/>
          <w:szCs w:val="24"/>
        </w:rPr>
        <w:t>Hat der User sich dazu entschieden ein Beben zu melden, wird er durch eine Reihe von Formularfenstern geführt. Diese beinhalten die Grundinformationen(Ort, PLZ, Datum, Zeit) sowie optionale Angaben(Stock, Gebäude, zusätzlicher Kommentar, etc.). Als weiteren Schritt muss der User zwischen einem von 8 Comics auswählen welch</w:t>
      </w:r>
      <w:r w:rsidR="00D773B3">
        <w:rPr>
          <w:sz w:val="24"/>
          <w:szCs w:val="24"/>
        </w:rPr>
        <w:t>e die Stärke des Bebens beschrei</w:t>
      </w:r>
      <w:r w:rsidRPr="00941746">
        <w:rPr>
          <w:sz w:val="24"/>
          <w:szCs w:val="24"/>
        </w:rPr>
        <w:t>ben. Nach abschließen der Formulare und erfolgreichem Absenden gibt es einen Abschlussbildschirm.</w:t>
      </w:r>
    </w:p>
    <w:p w:rsidR="004546F8" w:rsidRPr="00941746" w:rsidRDefault="004546F8" w:rsidP="004546F8">
      <w:pPr>
        <w:keepNext/>
        <w:rPr>
          <w:sz w:val="24"/>
          <w:szCs w:val="24"/>
        </w:rPr>
      </w:pPr>
      <w:r w:rsidRPr="00941746">
        <w:rPr>
          <w:noProof/>
          <w:sz w:val="24"/>
          <w:szCs w:val="24"/>
          <w:lang w:eastAsia="de-AT"/>
        </w:rPr>
        <w:drawing>
          <wp:inline distT="0" distB="0" distL="0" distR="0" wp14:anchorId="6F2D2BD1" wp14:editId="32F6F2ED">
            <wp:extent cx="1420368" cy="2815706"/>
            <wp:effectExtent l="0" t="0" r="8890" b="381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omic2.0.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459408" cy="2893098"/>
                    </a:xfrm>
                    <a:prstGeom prst="rect">
                      <a:avLst/>
                    </a:prstGeom>
                  </pic:spPr>
                </pic:pic>
              </a:graphicData>
            </a:graphic>
          </wp:inline>
        </w:drawing>
      </w:r>
    </w:p>
    <w:p w:rsidR="004546F8" w:rsidRPr="00941746" w:rsidRDefault="004546F8" w:rsidP="004546F8">
      <w:pPr>
        <w:pStyle w:val="Beschriftung"/>
        <w:rPr>
          <w:sz w:val="24"/>
          <w:szCs w:val="24"/>
        </w:rPr>
      </w:pPr>
      <w:r w:rsidRPr="00941746">
        <w:rPr>
          <w:sz w:val="24"/>
          <w:szCs w:val="24"/>
        </w:rPr>
        <w:t>Beispiel für Comicauswahl</w:t>
      </w:r>
    </w:p>
    <w:p w:rsidR="004546F8" w:rsidRPr="00941746" w:rsidRDefault="004546F8">
      <w:pPr>
        <w:rPr>
          <w:sz w:val="24"/>
          <w:szCs w:val="24"/>
        </w:rPr>
      </w:pPr>
      <w:r w:rsidRPr="00941746">
        <w:rPr>
          <w:sz w:val="24"/>
          <w:szCs w:val="24"/>
        </w:rPr>
        <w:br w:type="page"/>
      </w:r>
    </w:p>
    <w:p w:rsidR="006A7D9D" w:rsidRPr="00941746" w:rsidRDefault="006A7D9D" w:rsidP="006A7D9D">
      <w:pPr>
        <w:pStyle w:val="berschrift1"/>
        <w:rPr>
          <w:rFonts w:asciiTheme="minorHAnsi" w:hAnsiTheme="minorHAnsi"/>
          <w:sz w:val="24"/>
          <w:szCs w:val="24"/>
        </w:rPr>
      </w:pPr>
      <w:bookmarkStart w:id="27" w:name="_Toc436493836"/>
      <w:bookmarkStart w:id="28" w:name="_Toc434054609"/>
      <w:r w:rsidRPr="00941746">
        <w:rPr>
          <w:rFonts w:asciiTheme="minorHAnsi" w:hAnsiTheme="minorHAnsi"/>
          <w:sz w:val="24"/>
          <w:szCs w:val="24"/>
        </w:rPr>
        <w:lastRenderedPageBreak/>
        <w:t>8.</w:t>
      </w:r>
      <w:r w:rsidR="00AD3EFC" w:rsidRPr="00941746">
        <w:rPr>
          <w:rFonts w:asciiTheme="minorHAnsi" w:hAnsiTheme="minorHAnsi"/>
          <w:sz w:val="24"/>
          <w:szCs w:val="24"/>
        </w:rPr>
        <w:t xml:space="preserve"> </w:t>
      </w:r>
      <w:r w:rsidRPr="00941746">
        <w:rPr>
          <w:rFonts w:asciiTheme="minorHAnsi" w:hAnsiTheme="minorHAnsi"/>
          <w:sz w:val="24"/>
          <w:szCs w:val="24"/>
        </w:rPr>
        <w:t>Entwicklungsumgebung.</w:t>
      </w:r>
      <w:bookmarkEnd w:id="27"/>
    </w:p>
    <w:p w:rsidR="006A7D9D" w:rsidRPr="00941746" w:rsidRDefault="006A7D9D" w:rsidP="006A7D9D">
      <w:pPr>
        <w:pStyle w:val="berschrift2"/>
        <w:rPr>
          <w:rFonts w:asciiTheme="minorHAnsi" w:hAnsiTheme="minorHAnsi"/>
          <w:sz w:val="24"/>
          <w:szCs w:val="24"/>
        </w:rPr>
      </w:pPr>
      <w:bookmarkStart w:id="29" w:name="_Toc436493837"/>
      <w:r w:rsidRPr="00941746">
        <w:rPr>
          <w:rFonts w:asciiTheme="minorHAnsi" w:hAnsiTheme="minorHAnsi"/>
          <w:sz w:val="24"/>
          <w:szCs w:val="24"/>
        </w:rPr>
        <w:t>8.1 Hardware</w:t>
      </w:r>
      <w:bookmarkEnd w:id="29"/>
      <w:r w:rsidRPr="00941746">
        <w:rPr>
          <w:rFonts w:asciiTheme="minorHAnsi" w:hAnsiTheme="minorHAnsi"/>
          <w:sz w:val="24"/>
          <w:szCs w:val="24"/>
        </w:rPr>
        <w:t xml:space="preserve"> </w:t>
      </w:r>
    </w:p>
    <w:p w:rsidR="006A7D9D" w:rsidRPr="00941746" w:rsidRDefault="006A7D9D" w:rsidP="006A7D9D">
      <w:pPr>
        <w:rPr>
          <w:sz w:val="24"/>
          <w:szCs w:val="24"/>
        </w:rPr>
      </w:pPr>
      <w:r w:rsidRPr="00941746">
        <w:rPr>
          <w:sz w:val="24"/>
          <w:szCs w:val="24"/>
        </w:rPr>
        <w:t>Die Entwicklung von Quake</w:t>
      </w:r>
      <w:r w:rsidR="00D773B3">
        <w:rPr>
          <w:sz w:val="24"/>
          <w:szCs w:val="24"/>
        </w:rPr>
        <w:t xml:space="preserve"> </w:t>
      </w:r>
      <w:r w:rsidRPr="00941746">
        <w:rPr>
          <w:sz w:val="24"/>
          <w:szCs w:val="24"/>
        </w:rPr>
        <w:t>Watch wird auf den bereits vorhandenen Notebooks und PCs stattfinden. Das Programm wird auf mehreren Android-Geräten, sowo</w:t>
      </w:r>
      <w:r w:rsidR="00D773B3">
        <w:rPr>
          <w:sz w:val="24"/>
          <w:szCs w:val="24"/>
        </w:rPr>
        <w:t>hl Smartphones als auch Tablets</w:t>
      </w:r>
      <w:r w:rsidRPr="00941746">
        <w:rPr>
          <w:sz w:val="24"/>
          <w:szCs w:val="24"/>
        </w:rPr>
        <w:t xml:space="preserve"> getestet, die über unterschiedliche Hardware verfügen. Die CPU der Computer muss auf der x86-Architektur basieren, um die benötigte Software betreiben zu können. Da bei der Entwicklung eine größere Datenmenge anfallen wird, muss genug Festplattenspeicher vorhanden sein, für die eigentliche Entwicklung wird ein DualcoreProzessor und mindestens 2 GB RAM vorausgesetzt, Die PCs benötigen einen Internetzugang, damit jeder Programmierer die aktuellste Version des Quellcodes zur Verfü</w:t>
      </w:r>
      <w:r w:rsidR="00562B88" w:rsidRPr="00941746">
        <w:rPr>
          <w:sz w:val="24"/>
          <w:szCs w:val="24"/>
        </w:rPr>
        <w:t>gung hat. Tatsächlich stehen drei Laptops mit x64-Architektur, Quadcore-Prozessoren und mindestens 4 GB Ram zur Verfügung.</w:t>
      </w:r>
    </w:p>
    <w:p w:rsidR="006A7D9D" w:rsidRPr="00941746" w:rsidRDefault="006A7D9D" w:rsidP="006A7D9D">
      <w:pPr>
        <w:pStyle w:val="berschrift2"/>
        <w:rPr>
          <w:rFonts w:asciiTheme="minorHAnsi" w:hAnsiTheme="minorHAnsi"/>
          <w:sz w:val="24"/>
          <w:szCs w:val="24"/>
        </w:rPr>
      </w:pPr>
      <w:bookmarkStart w:id="30" w:name="_Toc436493838"/>
      <w:r w:rsidRPr="00941746">
        <w:rPr>
          <w:rFonts w:asciiTheme="minorHAnsi" w:hAnsiTheme="minorHAnsi"/>
          <w:sz w:val="24"/>
          <w:szCs w:val="24"/>
        </w:rPr>
        <w:t>8.2 Software</w:t>
      </w:r>
      <w:bookmarkEnd w:id="30"/>
      <w:r w:rsidRPr="00941746">
        <w:rPr>
          <w:rFonts w:asciiTheme="minorHAnsi" w:hAnsiTheme="minorHAnsi"/>
          <w:sz w:val="24"/>
          <w:szCs w:val="24"/>
        </w:rPr>
        <w:t xml:space="preserve"> </w:t>
      </w:r>
    </w:p>
    <w:p w:rsidR="006A7D9D" w:rsidRPr="00941746" w:rsidRDefault="00562B88" w:rsidP="006A7D9D">
      <w:pPr>
        <w:rPr>
          <w:sz w:val="24"/>
          <w:szCs w:val="24"/>
        </w:rPr>
      </w:pPr>
      <w:r w:rsidRPr="00941746">
        <w:rPr>
          <w:sz w:val="24"/>
          <w:szCs w:val="24"/>
        </w:rPr>
        <w:t>Entwickelt wird Q</w:t>
      </w:r>
      <w:r w:rsidR="00C37EEF">
        <w:rPr>
          <w:sz w:val="24"/>
          <w:szCs w:val="24"/>
        </w:rPr>
        <w:t>u</w:t>
      </w:r>
      <w:r w:rsidRPr="00941746">
        <w:rPr>
          <w:sz w:val="24"/>
          <w:szCs w:val="24"/>
        </w:rPr>
        <w:t>a</w:t>
      </w:r>
      <w:r w:rsidR="006A7D9D" w:rsidRPr="00941746">
        <w:rPr>
          <w:sz w:val="24"/>
          <w:szCs w:val="24"/>
        </w:rPr>
        <w:t>k</w:t>
      </w:r>
      <w:r w:rsidRPr="00941746">
        <w:rPr>
          <w:sz w:val="24"/>
          <w:szCs w:val="24"/>
        </w:rPr>
        <w:t>e</w:t>
      </w:r>
      <w:r w:rsidR="00C37EEF">
        <w:rPr>
          <w:sz w:val="24"/>
          <w:szCs w:val="24"/>
        </w:rPr>
        <w:t xml:space="preserve"> </w:t>
      </w:r>
      <w:r w:rsidRPr="00941746">
        <w:rPr>
          <w:sz w:val="24"/>
          <w:szCs w:val="24"/>
        </w:rPr>
        <w:t>Wat</w:t>
      </w:r>
      <w:r w:rsidR="00C37EEF">
        <w:rPr>
          <w:sz w:val="24"/>
          <w:szCs w:val="24"/>
        </w:rPr>
        <w:t>c</w:t>
      </w:r>
      <w:r w:rsidRPr="00941746">
        <w:rPr>
          <w:sz w:val="24"/>
          <w:szCs w:val="24"/>
        </w:rPr>
        <w:t>h</w:t>
      </w:r>
      <w:r w:rsidR="006A7D9D" w:rsidRPr="00941746">
        <w:rPr>
          <w:sz w:val="24"/>
          <w:szCs w:val="24"/>
        </w:rPr>
        <w:t xml:space="preserve"> </w:t>
      </w:r>
      <w:r w:rsidRPr="00941746">
        <w:rPr>
          <w:sz w:val="24"/>
          <w:szCs w:val="24"/>
        </w:rPr>
        <w:t>unter Windows.</w:t>
      </w:r>
      <w:r w:rsidR="006A7D9D" w:rsidRPr="00941746">
        <w:rPr>
          <w:sz w:val="24"/>
          <w:szCs w:val="24"/>
        </w:rPr>
        <w:t xml:space="preserve"> Als Entw</w:t>
      </w:r>
      <w:r w:rsidR="00E63C66">
        <w:rPr>
          <w:sz w:val="24"/>
          <w:szCs w:val="24"/>
        </w:rPr>
        <w:t>icklungsumgebung kommt And</w:t>
      </w:r>
      <w:r w:rsidR="00E63C66" w:rsidRPr="00941746">
        <w:rPr>
          <w:sz w:val="24"/>
          <w:szCs w:val="24"/>
        </w:rPr>
        <w:t>roid Studio</w:t>
      </w:r>
      <w:r w:rsidR="006A7D9D" w:rsidRPr="00941746">
        <w:rPr>
          <w:sz w:val="24"/>
          <w:szCs w:val="24"/>
        </w:rPr>
        <w:t xml:space="preserve"> zum E</w:t>
      </w:r>
      <w:r w:rsidRPr="00941746">
        <w:rPr>
          <w:sz w:val="24"/>
          <w:szCs w:val="24"/>
        </w:rPr>
        <w:t>insatz. Neben Android</w:t>
      </w:r>
      <w:r w:rsidR="00E63C66">
        <w:rPr>
          <w:sz w:val="24"/>
          <w:szCs w:val="24"/>
        </w:rPr>
        <w:t xml:space="preserve"> </w:t>
      </w:r>
      <w:r w:rsidRPr="00941746">
        <w:rPr>
          <w:sz w:val="24"/>
          <w:szCs w:val="24"/>
        </w:rPr>
        <w:t>Studio</w:t>
      </w:r>
      <w:r w:rsidR="00E63C66">
        <w:rPr>
          <w:sz w:val="24"/>
          <w:szCs w:val="24"/>
        </w:rPr>
        <w:t xml:space="preserve"> wird auch das „Java Devel</w:t>
      </w:r>
      <w:r w:rsidR="006A7D9D" w:rsidRPr="00941746">
        <w:rPr>
          <w:sz w:val="24"/>
          <w:szCs w:val="24"/>
        </w:rPr>
        <w:t xml:space="preserve">opment Kit“ </w:t>
      </w:r>
      <w:r w:rsidR="00545727" w:rsidRPr="00941746">
        <w:rPr>
          <w:sz w:val="24"/>
          <w:szCs w:val="24"/>
        </w:rPr>
        <w:t xml:space="preserve"> </w:t>
      </w:r>
      <w:r w:rsidR="006A7D9D" w:rsidRPr="00941746">
        <w:rPr>
          <w:sz w:val="24"/>
          <w:szCs w:val="24"/>
        </w:rPr>
        <w:t xml:space="preserve">(JDK) benötigt. Die Programmiersprache ist Java inklusive den dazugehörigen Android-Java-Klassenbibliotheken. Für das Testen des Programmcodes wird das „Android SDK“ verwendet, dieses beinhaltet einen Android-Emulator. Dieser kann allerdings nicht den Test mit Android-Geräten ersetzten, da er nur ein bestimmtes Smartphone emuliert.  </w:t>
      </w:r>
      <w:r w:rsidR="006A7D9D" w:rsidRPr="00941746">
        <w:rPr>
          <w:sz w:val="24"/>
          <w:szCs w:val="24"/>
        </w:rPr>
        <w:br w:type="page"/>
      </w:r>
    </w:p>
    <w:p w:rsidR="006A7D9D" w:rsidRPr="00941746" w:rsidRDefault="006A7D9D" w:rsidP="006A7D9D">
      <w:pPr>
        <w:rPr>
          <w:sz w:val="24"/>
          <w:szCs w:val="24"/>
        </w:rPr>
      </w:pPr>
    </w:p>
    <w:p w:rsidR="0029531F" w:rsidRPr="00941746" w:rsidRDefault="006A7D9D" w:rsidP="0029531F">
      <w:pPr>
        <w:pStyle w:val="berschrift1"/>
        <w:rPr>
          <w:rFonts w:asciiTheme="minorHAnsi" w:hAnsiTheme="minorHAnsi"/>
          <w:sz w:val="24"/>
          <w:szCs w:val="24"/>
        </w:rPr>
      </w:pPr>
      <w:bookmarkStart w:id="31" w:name="_Toc436493839"/>
      <w:r w:rsidRPr="00941746">
        <w:rPr>
          <w:rFonts w:asciiTheme="minorHAnsi" w:hAnsiTheme="minorHAnsi"/>
          <w:sz w:val="24"/>
          <w:szCs w:val="24"/>
        </w:rPr>
        <w:t>9</w:t>
      </w:r>
      <w:r w:rsidR="00AD3EFC" w:rsidRPr="00941746">
        <w:rPr>
          <w:rFonts w:asciiTheme="minorHAnsi" w:hAnsiTheme="minorHAnsi"/>
          <w:sz w:val="24"/>
          <w:szCs w:val="24"/>
        </w:rPr>
        <w:t xml:space="preserve">. </w:t>
      </w:r>
      <w:r w:rsidR="0029531F" w:rsidRPr="00941746">
        <w:rPr>
          <w:rFonts w:asciiTheme="minorHAnsi" w:hAnsiTheme="minorHAnsi"/>
          <w:sz w:val="24"/>
          <w:szCs w:val="24"/>
        </w:rPr>
        <w:t>Projekt</w:t>
      </w:r>
      <w:bookmarkEnd w:id="28"/>
      <w:r w:rsidR="0029531F" w:rsidRPr="00941746">
        <w:rPr>
          <w:rFonts w:asciiTheme="minorHAnsi" w:hAnsiTheme="minorHAnsi"/>
          <w:sz w:val="24"/>
          <w:szCs w:val="24"/>
        </w:rPr>
        <w:t>planung</w:t>
      </w:r>
      <w:bookmarkEnd w:id="31"/>
    </w:p>
    <w:p w:rsidR="0029531F" w:rsidRPr="00941746" w:rsidRDefault="0029531F" w:rsidP="0029531F">
      <w:pPr>
        <w:rPr>
          <w:sz w:val="24"/>
          <w:szCs w:val="24"/>
        </w:rPr>
      </w:pPr>
      <w:r w:rsidRPr="00941746">
        <w:rPr>
          <w:sz w:val="24"/>
          <w:szCs w:val="24"/>
        </w:rPr>
        <w:t>Der Auftraggeber ist die Zentralanstalt für Meteorologie und Geologie</w:t>
      </w:r>
      <w:r w:rsidR="00513409">
        <w:rPr>
          <w:sz w:val="24"/>
          <w:szCs w:val="24"/>
        </w:rPr>
        <w:t xml:space="preserve"> (ZAMG)</w:t>
      </w:r>
      <w:r w:rsidRPr="00941746">
        <w:rPr>
          <w:sz w:val="24"/>
          <w:szCs w:val="24"/>
        </w:rPr>
        <w:t xml:space="preserve">, welche dieses Projekt ihm Rahmen eines Wettbewerbes für Schulen ins Leben gerufen hat. Das Projekt wird von Frassl Gabriel geleitet. Des Weiteren sind die Entwickler Borsos Robert und Limbeck Markus </w:t>
      </w:r>
      <w:r w:rsidR="00221052">
        <w:rPr>
          <w:sz w:val="24"/>
          <w:szCs w:val="24"/>
        </w:rPr>
        <w:t xml:space="preserve">daran </w:t>
      </w:r>
      <w:r w:rsidRPr="00941746">
        <w:rPr>
          <w:sz w:val="24"/>
          <w:szCs w:val="24"/>
        </w:rPr>
        <w:t xml:space="preserve">beteiligt.  </w:t>
      </w:r>
    </w:p>
    <w:p w:rsidR="00341FC6" w:rsidRPr="00941746" w:rsidRDefault="006A7D9D" w:rsidP="0029531F">
      <w:pPr>
        <w:pStyle w:val="berschrift2"/>
        <w:rPr>
          <w:rFonts w:asciiTheme="minorHAnsi" w:hAnsiTheme="minorHAnsi"/>
          <w:sz w:val="24"/>
          <w:szCs w:val="24"/>
        </w:rPr>
      </w:pPr>
      <w:bookmarkStart w:id="32" w:name="_Toc436493840"/>
      <w:bookmarkStart w:id="33" w:name="_Toc434054610"/>
      <w:r w:rsidRPr="00941746">
        <w:rPr>
          <w:rFonts w:asciiTheme="minorHAnsi" w:hAnsiTheme="minorHAnsi"/>
          <w:sz w:val="24"/>
          <w:szCs w:val="24"/>
        </w:rPr>
        <w:t>9</w:t>
      </w:r>
      <w:r w:rsidR="0029531F" w:rsidRPr="00941746">
        <w:rPr>
          <w:rFonts w:asciiTheme="minorHAnsi" w:hAnsiTheme="minorHAnsi"/>
          <w:sz w:val="24"/>
          <w:szCs w:val="24"/>
        </w:rPr>
        <w:t>.1 Projektstrukturplan</w:t>
      </w:r>
      <w:bookmarkEnd w:id="32"/>
    </w:p>
    <w:p w:rsidR="00341FC6" w:rsidRPr="00941746" w:rsidRDefault="00697012" w:rsidP="00341FC6">
      <w:r w:rsidRPr="00941746">
        <w:object w:dxaOrig="20295" w:dyaOrig="14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38.1pt" o:ole="">
            <v:imagedata r:id="rId15" o:title=""/>
          </v:shape>
          <o:OLEObject Type="Embed" ProgID="Visio.Drawing.15" ShapeID="_x0000_i1025" DrawAspect="Content" ObjectID="_1510661805" r:id="rId16"/>
        </w:object>
      </w:r>
    </w:p>
    <w:p w:rsidR="0029531F" w:rsidRPr="00941746" w:rsidRDefault="006A7D9D" w:rsidP="00341FC6">
      <w:pPr>
        <w:pStyle w:val="berschrift2"/>
        <w:rPr>
          <w:rFonts w:asciiTheme="minorHAnsi" w:hAnsiTheme="minorHAnsi"/>
        </w:rPr>
      </w:pPr>
      <w:bookmarkStart w:id="34" w:name="_Toc436493841"/>
      <w:r w:rsidRPr="00941746">
        <w:rPr>
          <w:rFonts w:asciiTheme="minorHAnsi" w:hAnsiTheme="minorHAnsi"/>
        </w:rPr>
        <w:t>9</w:t>
      </w:r>
      <w:r w:rsidR="0029531F" w:rsidRPr="00941746">
        <w:rPr>
          <w:rFonts w:asciiTheme="minorHAnsi" w:hAnsiTheme="minorHAnsi"/>
        </w:rPr>
        <w:t>.2 Meilensteinplanung</w:t>
      </w:r>
      <w:bookmarkEnd w:id="33"/>
      <w:bookmarkEnd w:id="34"/>
    </w:p>
    <w:tbl>
      <w:tblPr>
        <w:tblStyle w:val="Tabellenraster"/>
        <w:tblW w:w="7047" w:type="dxa"/>
        <w:tblInd w:w="406" w:type="dxa"/>
        <w:tblLook w:val="04A0" w:firstRow="1" w:lastRow="0" w:firstColumn="1" w:lastColumn="0" w:noHBand="0" w:noVBand="1"/>
      </w:tblPr>
      <w:tblGrid>
        <w:gridCol w:w="3618"/>
        <w:gridCol w:w="3429"/>
      </w:tblGrid>
      <w:tr w:rsidR="0029531F" w:rsidRPr="00941746" w:rsidTr="0011499C">
        <w:trPr>
          <w:trHeight w:val="263"/>
        </w:trPr>
        <w:tc>
          <w:tcPr>
            <w:tcW w:w="3618" w:type="dxa"/>
          </w:tcPr>
          <w:p w:rsidR="0029531F" w:rsidRPr="00941746" w:rsidRDefault="0029531F" w:rsidP="0011499C">
            <w:pPr>
              <w:rPr>
                <w:b/>
                <w:sz w:val="24"/>
                <w:szCs w:val="24"/>
              </w:rPr>
            </w:pPr>
            <w:r w:rsidRPr="00941746">
              <w:rPr>
                <w:b/>
                <w:sz w:val="24"/>
                <w:szCs w:val="24"/>
              </w:rPr>
              <w:t>Meilenstein/Ecktermin</w:t>
            </w:r>
          </w:p>
        </w:tc>
        <w:tc>
          <w:tcPr>
            <w:tcW w:w="3429" w:type="dxa"/>
          </w:tcPr>
          <w:p w:rsidR="0029531F" w:rsidRPr="00941746" w:rsidRDefault="0029531F" w:rsidP="0011499C">
            <w:pPr>
              <w:rPr>
                <w:b/>
                <w:sz w:val="24"/>
                <w:szCs w:val="24"/>
              </w:rPr>
            </w:pPr>
            <w:r w:rsidRPr="00941746">
              <w:rPr>
                <w:b/>
                <w:sz w:val="24"/>
                <w:szCs w:val="24"/>
              </w:rPr>
              <w:t>Termin:</w:t>
            </w:r>
          </w:p>
        </w:tc>
      </w:tr>
      <w:tr w:rsidR="0029531F" w:rsidRPr="00941746" w:rsidTr="0011499C">
        <w:trPr>
          <w:trHeight w:val="263"/>
        </w:trPr>
        <w:tc>
          <w:tcPr>
            <w:tcW w:w="3618" w:type="dxa"/>
          </w:tcPr>
          <w:p w:rsidR="0029531F" w:rsidRPr="00941746" w:rsidRDefault="0029531F" w:rsidP="0011499C">
            <w:pPr>
              <w:jc w:val="center"/>
              <w:rPr>
                <w:sz w:val="24"/>
                <w:szCs w:val="24"/>
              </w:rPr>
            </w:pPr>
            <w:r w:rsidRPr="00941746">
              <w:rPr>
                <w:sz w:val="24"/>
                <w:szCs w:val="24"/>
              </w:rPr>
              <w:t>Projektstart</w:t>
            </w:r>
          </w:p>
        </w:tc>
        <w:tc>
          <w:tcPr>
            <w:tcW w:w="3429" w:type="dxa"/>
          </w:tcPr>
          <w:p w:rsidR="0029531F" w:rsidRPr="00941746" w:rsidRDefault="0029531F" w:rsidP="0011499C">
            <w:pPr>
              <w:jc w:val="center"/>
              <w:rPr>
                <w:sz w:val="24"/>
                <w:szCs w:val="24"/>
              </w:rPr>
            </w:pPr>
            <w:r w:rsidRPr="00941746">
              <w:rPr>
                <w:sz w:val="24"/>
                <w:szCs w:val="24"/>
              </w:rPr>
              <w:t>05.10.2015</w:t>
            </w:r>
          </w:p>
        </w:tc>
      </w:tr>
      <w:tr w:rsidR="0029531F" w:rsidRPr="00941746" w:rsidTr="0011499C">
        <w:trPr>
          <w:trHeight w:val="790"/>
        </w:trPr>
        <w:tc>
          <w:tcPr>
            <w:tcW w:w="3618" w:type="dxa"/>
          </w:tcPr>
          <w:p w:rsidR="0029531F" w:rsidRPr="00941746" w:rsidRDefault="0029531F" w:rsidP="0011499C">
            <w:pPr>
              <w:jc w:val="center"/>
              <w:rPr>
                <w:sz w:val="24"/>
                <w:szCs w:val="24"/>
              </w:rPr>
            </w:pPr>
            <w:r w:rsidRPr="00941746">
              <w:rPr>
                <w:sz w:val="24"/>
                <w:szCs w:val="24"/>
              </w:rPr>
              <w:t>Designentwurf</w:t>
            </w:r>
          </w:p>
        </w:tc>
        <w:tc>
          <w:tcPr>
            <w:tcW w:w="3429" w:type="dxa"/>
          </w:tcPr>
          <w:p w:rsidR="0029531F" w:rsidRPr="00941746" w:rsidRDefault="0029531F" w:rsidP="0011499C">
            <w:pPr>
              <w:jc w:val="center"/>
              <w:rPr>
                <w:sz w:val="24"/>
                <w:szCs w:val="24"/>
              </w:rPr>
            </w:pPr>
            <w:r w:rsidRPr="00941746">
              <w:rPr>
                <w:sz w:val="24"/>
                <w:szCs w:val="24"/>
              </w:rPr>
              <w:t>12.10.2015</w:t>
            </w:r>
          </w:p>
          <w:p w:rsidR="0029531F" w:rsidRPr="00941746" w:rsidRDefault="0029531F" w:rsidP="0011499C">
            <w:pPr>
              <w:jc w:val="center"/>
              <w:rPr>
                <w:sz w:val="24"/>
                <w:szCs w:val="24"/>
              </w:rPr>
            </w:pPr>
          </w:p>
        </w:tc>
      </w:tr>
      <w:tr w:rsidR="0029531F" w:rsidRPr="00941746" w:rsidTr="0011499C">
        <w:trPr>
          <w:trHeight w:val="790"/>
        </w:trPr>
        <w:tc>
          <w:tcPr>
            <w:tcW w:w="3618" w:type="dxa"/>
          </w:tcPr>
          <w:p w:rsidR="0029531F" w:rsidRPr="00941746" w:rsidRDefault="0029531F" w:rsidP="0011499C">
            <w:pPr>
              <w:jc w:val="center"/>
              <w:rPr>
                <w:sz w:val="24"/>
                <w:szCs w:val="24"/>
              </w:rPr>
            </w:pPr>
            <w:r w:rsidRPr="00941746">
              <w:rPr>
                <w:sz w:val="24"/>
                <w:szCs w:val="24"/>
              </w:rPr>
              <w:t>Prototyp fertiggestellt</w:t>
            </w:r>
          </w:p>
        </w:tc>
        <w:tc>
          <w:tcPr>
            <w:tcW w:w="3429" w:type="dxa"/>
          </w:tcPr>
          <w:p w:rsidR="0029531F" w:rsidRPr="00941746" w:rsidRDefault="0029531F" w:rsidP="0011499C">
            <w:pPr>
              <w:jc w:val="center"/>
              <w:rPr>
                <w:sz w:val="24"/>
                <w:szCs w:val="24"/>
              </w:rPr>
            </w:pPr>
            <w:r w:rsidRPr="00941746">
              <w:rPr>
                <w:sz w:val="24"/>
                <w:szCs w:val="24"/>
              </w:rPr>
              <w:t>14.11.2015</w:t>
            </w:r>
          </w:p>
        </w:tc>
      </w:tr>
      <w:tr w:rsidR="0029531F" w:rsidRPr="00941746" w:rsidTr="0011499C">
        <w:trPr>
          <w:trHeight w:val="263"/>
        </w:trPr>
        <w:tc>
          <w:tcPr>
            <w:tcW w:w="3618" w:type="dxa"/>
          </w:tcPr>
          <w:p w:rsidR="0029531F" w:rsidRPr="00941746" w:rsidRDefault="0029531F" w:rsidP="0011499C">
            <w:pPr>
              <w:jc w:val="center"/>
              <w:rPr>
                <w:sz w:val="24"/>
                <w:szCs w:val="24"/>
              </w:rPr>
            </w:pPr>
            <w:r w:rsidRPr="00941746">
              <w:rPr>
                <w:sz w:val="24"/>
                <w:szCs w:val="24"/>
              </w:rPr>
              <w:t>Abschluss der Implementation des Codes/RC-Version</w:t>
            </w:r>
          </w:p>
        </w:tc>
        <w:tc>
          <w:tcPr>
            <w:tcW w:w="3429" w:type="dxa"/>
          </w:tcPr>
          <w:p w:rsidR="0029531F" w:rsidRPr="00941746" w:rsidRDefault="0029531F" w:rsidP="0011499C">
            <w:pPr>
              <w:jc w:val="center"/>
              <w:rPr>
                <w:sz w:val="24"/>
                <w:szCs w:val="24"/>
              </w:rPr>
            </w:pPr>
            <w:r w:rsidRPr="00941746">
              <w:rPr>
                <w:sz w:val="24"/>
                <w:szCs w:val="24"/>
              </w:rPr>
              <w:t>01.12.2015</w:t>
            </w:r>
          </w:p>
        </w:tc>
      </w:tr>
      <w:tr w:rsidR="0029531F" w:rsidRPr="00941746" w:rsidTr="0011499C">
        <w:trPr>
          <w:trHeight w:val="263"/>
        </w:trPr>
        <w:tc>
          <w:tcPr>
            <w:tcW w:w="3618" w:type="dxa"/>
          </w:tcPr>
          <w:p w:rsidR="0029531F" w:rsidRPr="00941746" w:rsidRDefault="0029531F" w:rsidP="0011499C">
            <w:pPr>
              <w:jc w:val="center"/>
              <w:rPr>
                <w:sz w:val="24"/>
                <w:szCs w:val="24"/>
              </w:rPr>
            </w:pPr>
            <w:r w:rsidRPr="00941746">
              <w:rPr>
                <w:sz w:val="24"/>
                <w:szCs w:val="24"/>
              </w:rPr>
              <w:t>Abschluss des Testvorganges</w:t>
            </w:r>
          </w:p>
        </w:tc>
        <w:tc>
          <w:tcPr>
            <w:tcW w:w="3429" w:type="dxa"/>
          </w:tcPr>
          <w:p w:rsidR="0029531F" w:rsidRPr="00941746" w:rsidRDefault="0029531F" w:rsidP="0011499C">
            <w:pPr>
              <w:jc w:val="center"/>
              <w:rPr>
                <w:sz w:val="24"/>
                <w:szCs w:val="24"/>
              </w:rPr>
            </w:pPr>
            <w:r w:rsidRPr="00941746">
              <w:rPr>
                <w:sz w:val="24"/>
                <w:szCs w:val="24"/>
              </w:rPr>
              <w:t>31.01.2016</w:t>
            </w:r>
          </w:p>
        </w:tc>
      </w:tr>
      <w:tr w:rsidR="0029531F" w:rsidRPr="00941746" w:rsidTr="0011499C">
        <w:trPr>
          <w:trHeight w:val="252"/>
        </w:trPr>
        <w:tc>
          <w:tcPr>
            <w:tcW w:w="3618" w:type="dxa"/>
          </w:tcPr>
          <w:p w:rsidR="0029531F" w:rsidRPr="00941746" w:rsidRDefault="0029531F" w:rsidP="0011499C">
            <w:pPr>
              <w:jc w:val="center"/>
              <w:rPr>
                <w:sz w:val="24"/>
                <w:szCs w:val="24"/>
              </w:rPr>
            </w:pPr>
            <w:r w:rsidRPr="00941746">
              <w:rPr>
                <w:sz w:val="24"/>
                <w:szCs w:val="24"/>
              </w:rPr>
              <w:t>Projektvalidierung/</w:t>
            </w:r>
          </w:p>
          <w:p w:rsidR="0029531F" w:rsidRPr="00941746" w:rsidRDefault="0029531F" w:rsidP="0011499C">
            <w:pPr>
              <w:jc w:val="center"/>
              <w:rPr>
                <w:sz w:val="24"/>
                <w:szCs w:val="24"/>
              </w:rPr>
            </w:pPr>
            <w:r w:rsidRPr="00941746">
              <w:rPr>
                <w:sz w:val="24"/>
                <w:szCs w:val="24"/>
              </w:rPr>
              <w:t>Projektabschluss</w:t>
            </w:r>
          </w:p>
        </w:tc>
        <w:tc>
          <w:tcPr>
            <w:tcW w:w="3429" w:type="dxa"/>
          </w:tcPr>
          <w:p w:rsidR="0029531F" w:rsidRPr="00941746" w:rsidRDefault="0029531F" w:rsidP="0011499C">
            <w:pPr>
              <w:jc w:val="center"/>
              <w:rPr>
                <w:sz w:val="24"/>
                <w:szCs w:val="24"/>
              </w:rPr>
            </w:pPr>
            <w:r w:rsidRPr="00941746">
              <w:rPr>
                <w:sz w:val="24"/>
                <w:szCs w:val="24"/>
              </w:rPr>
              <w:t>31.01.2016</w:t>
            </w:r>
          </w:p>
        </w:tc>
      </w:tr>
    </w:tbl>
    <w:p w:rsidR="00562B88" w:rsidRPr="00941746" w:rsidRDefault="00545727" w:rsidP="004546F8">
      <w:pPr>
        <w:rPr>
          <w:sz w:val="24"/>
          <w:szCs w:val="24"/>
        </w:rPr>
      </w:pPr>
      <w:r w:rsidRPr="00941746">
        <w:rPr>
          <w:sz w:val="24"/>
          <w:szCs w:val="24"/>
        </w:rPr>
        <w:lastRenderedPageBreak/>
        <w:t xml:space="preserve"> </w:t>
      </w:r>
    </w:p>
    <w:sectPr w:rsidR="00562B88" w:rsidRPr="00941746">
      <w:headerReference w:type="default" r:id="rId17"/>
      <w:footerReference w:type="default" r:id="rId1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5BB4" w:rsidRDefault="00BE5BB4" w:rsidP="00B33E61">
      <w:pPr>
        <w:spacing w:after="0" w:line="240" w:lineRule="auto"/>
      </w:pPr>
      <w:r>
        <w:separator/>
      </w:r>
    </w:p>
  </w:endnote>
  <w:endnote w:type="continuationSeparator" w:id="0">
    <w:p w:rsidR="00BE5BB4" w:rsidRDefault="00BE5BB4" w:rsidP="00B33E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B2181E" w:rsidRDefault="00B2181E" w:rsidP="00B33E61">
        <w:pPr>
          <w:pStyle w:val="Fuzeile"/>
          <w:jc w:val="center"/>
        </w:pPr>
        <w:r>
          <w:rPr>
            <w:noProof/>
            <w:lang w:eastAsia="de-AT"/>
          </w:rPr>
          <mc:AlternateContent>
            <mc:Choice Requires="wps">
              <w:drawing>
                <wp:inline distT="0" distB="0" distL="0" distR="0" wp14:anchorId="133687D6" wp14:editId="2E05D730">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3A250FD3"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B2181E" w:rsidRDefault="00B2181E" w:rsidP="00B33E61">
        <w:pPr>
          <w:pStyle w:val="Fuzeile"/>
          <w:jc w:val="center"/>
        </w:pPr>
        <w:r>
          <w:rPr>
            <w:lang w:val="de-DE"/>
          </w:rPr>
          <w:t xml:space="preserve">Seite </w:t>
        </w:r>
        <w:r>
          <w:rPr>
            <w:b/>
            <w:bCs/>
          </w:rPr>
          <w:fldChar w:fldCharType="begin"/>
        </w:r>
        <w:r>
          <w:rPr>
            <w:b/>
            <w:bCs/>
          </w:rPr>
          <w:instrText>PAGE  \* Arabic  \* MERGEFORMAT</w:instrText>
        </w:r>
        <w:r>
          <w:rPr>
            <w:b/>
            <w:bCs/>
          </w:rPr>
          <w:fldChar w:fldCharType="separate"/>
        </w:r>
        <w:r w:rsidR="00D95638" w:rsidRPr="00D95638">
          <w:rPr>
            <w:b/>
            <w:bCs/>
            <w:noProof/>
            <w:lang w:val="de-DE"/>
          </w:rPr>
          <w:t>20</w:t>
        </w:r>
        <w:r>
          <w:rPr>
            <w:b/>
            <w:bCs/>
          </w:rPr>
          <w:fldChar w:fldCharType="end"/>
        </w:r>
        <w:r>
          <w:rPr>
            <w:lang w:val="de-DE"/>
          </w:rPr>
          <w:t xml:space="preserve"> von </w:t>
        </w:r>
        <w:r>
          <w:rPr>
            <w:b/>
            <w:bCs/>
          </w:rPr>
          <w:fldChar w:fldCharType="begin"/>
        </w:r>
        <w:r>
          <w:rPr>
            <w:b/>
            <w:bCs/>
          </w:rPr>
          <w:instrText>NUMPAGES  \* Arabic  \* MERGEFORMAT</w:instrText>
        </w:r>
        <w:r>
          <w:rPr>
            <w:b/>
            <w:bCs/>
          </w:rPr>
          <w:fldChar w:fldCharType="separate"/>
        </w:r>
        <w:r w:rsidR="00D95638" w:rsidRPr="00D95638">
          <w:rPr>
            <w:b/>
            <w:bCs/>
            <w:noProof/>
            <w:lang w:val="de-DE"/>
          </w:rPr>
          <w:t>29</w:t>
        </w:r>
        <w:r>
          <w:rPr>
            <w:b/>
            <w:bCs/>
          </w:rPr>
          <w:fldChar w:fldCharType="end"/>
        </w:r>
      </w:p>
    </w:sdtContent>
  </w:sdt>
  <w:p w:rsidR="00B2181E" w:rsidRDefault="00B2181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5BB4" w:rsidRDefault="00BE5BB4" w:rsidP="00B33E61">
      <w:pPr>
        <w:spacing w:after="0" w:line="240" w:lineRule="auto"/>
      </w:pPr>
      <w:r>
        <w:separator/>
      </w:r>
    </w:p>
  </w:footnote>
  <w:footnote w:type="continuationSeparator" w:id="0">
    <w:p w:rsidR="00BE5BB4" w:rsidRDefault="00BE5BB4" w:rsidP="00B33E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181E" w:rsidRDefault="00B2181E" w:rsidP="00B33E61">
    <w:pPr>
      <w:pStyle w:val="Kopfzeile"/>
      <w:jc w:val="center"/>
    </w:pPr>
    <w:r>
      <w:tab/>
      <w:t>Quake Watch Pflichtenheft</w:t>
    </w:r>
    <w:r>
      <w:tab/>
      <w:t>25.11.2015</w:t>
    </w:r>
  </w:p>
  <w:p w:rsidR="00B2181E" w:rsidRDefault="00B2181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170C6"/>
    <w:multiLevelType w:val="hybridMultilevel"/>
    <w:tmpl w:val="0B3E8CAA"/>
    <w:lvl w:ilvl="0" w:tplc="0C070011">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25BD0E21"/>
    <w:multiLevelType w:val="hybridMultilevel"/>
    <w:tmpl w:val="6AE2B70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28296DF3"/>
    <w:multiLevelType w:val="multilevel"/>
    <w:tmpl w:val="AC8C0DCE"/>
    <w:lvl w:ilvl="0">
      <w:start w:val="1"/>
      <w:numFmt w:val="decimal"/>
      <w:lvlText w:val="%1."/>
      <w:lvlJc w:val="left"/>
      <w:pPr>
        <w:ind w:left="360" w:hanging="360"/>
      </w:pPr>
      <w:rPr>
        <w:rFonts w:hint="default"/>
        <w:sz w:val="20"/>
      </w:rPr>
    </w:lvl>
    <w:lvl w:ilvl="1">
      <w:start w:val="1"/>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3">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325F2E31"/>
    <w:multiLevelType w:val="multilevel"/>
    <w:tmpl w:val="B674010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29669FA"/>
    <w:multiLevelType w:val="hybridMultilevel"/>
    <w:tmpl w:val="DCE009D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44373CC4"/>
    <w:multiLevelType w:val="multilevel"/>
    <w:tmpl w:val="C62E4E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4C7B5257"/>
    <w:multiLevelType w:val="multilevel"/>
    <w:tmpl w:val="47947844"/>
    <w:lvl w:ilvl="0">
      <w:start w:val="1"/>
      <w:numFmt w:val="decimal"/>
      <w:lvlText w:val="%1."/>
      <w:lvlJc w:val="left"/>
      <w:pPr>
        <w:ind w:left="360" w:hanging="360"/>
      </w:pPr>
      <w:rPr>
        <w:rFonts w:hint="default"/>
        <w:sz w:val="20"/>
      </w:rPr>
    </w:lvl>
    <w:lvl w:ilvl="1">
      <w:start w:val="1"/>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8">
    <w:nsid w:val="518530B4"/>
    <w:multiLevelType w:val="multilevel"/>
    <w:tmpl w:val="2772961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60D066A2"/>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3A034D8"/>
    <w:multiLevelType w:val="hybridMultilevel"/>
    <w:tmpl w:val="E2D0C8D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642F2AEF"/>
    <w:multiLevelType w:val="hybridMultilevel"/>
    <w:tmpl w:val="F2DEBA18"/>
    <w:lvl w:ilvl="0" w:tplc="0C070011">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03D3199"/>
    <w:multiLevelType w:val="hybridMultilevel"/>
    <w:tmpl w:val="A1801E80"/>
    <w:lvl w:ilvl="0" w:tplc="0C070011">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7C0D59AA"/>
    <w:multiLevelType w:val="multilevel"/>
    <w:tmpl w:val="2772961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7C4B2205"/>
    <w:multiLevelType w:val="hybridMultilevel"/>
    <w:tmpl w:val="8A4E3C7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2"/>
  </w:num>
  <w:num w:numId="4">
    <w:abstractNumId w:val="0"/>
  </w:num>
  <w:num w:numId="5">
    <w:abstractNumId w:val="8"/>
  </w:num>
  <w:num w:numId="6">
    <w:abstractNumId w:val="13"/>
  </w:num>
  <w:num w:numId="7">
    <w:abstractNumId w:val="6"/>
  </w:num>
  <w:num w:numId="8">
    <w:abstractNumId w:val="11"/>
  </w:num>
  <w:num w:numId="9">
    <w:abstractNumId w:val="12"/>
  </w:num>
  <w:num w:numId="10">
    <w:abstractNumId w:val="7"/>
  </w:num>
  <w:num w:numId="11">
    <w:abstractNumId w:val="4"/>
  </w:num>
  <w:num w:numId="12">
    <w:abstractNumId w:val="1"/>
  </w:num>
  <w:num w:numId="13">
    <w:abstractNumId w:val="14"/>
  </w:num>
  <w:num w:numId="14">
    <w:abstractNumId w:val="1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E61"/>
    <w:rsid w:val="00004983"/>
    <w:rsid w:val="000100F8"/>
    <w:rsid w:val="0007733E"/>
    <w:rsid w:val="000814D9"/>
    <w:rsid w:val="00081A62"/>
    <w:rsid w:val="000B1548"/>
    <w:rsid w:val="000C1C25"/>
    <w:rsid w:val="000C7160"/>
    <w:rsid w:val="000F53B0"/>
    <w:rsid w:val="00105D74"/>
    <w:rsid w:val="0011499C"/>
    <w:rsid w:val="00132699"/>
    <w:rsid w:val="00135AFB"/>
    <w:rsid w:val="0013748F"/>
    <w:rsid w:val="0014393E"/>
    <w:rsid w:val="001514FD"/>
    <w:rsid w:val="001879C5"/>
    <w:rsid w:val="001950EB"/>
    <w:rsid w:val="001A6087"/>
    <w:rsid w:val="001C4633"/>
    <w:rsid w:val="001D548D"/>
    <w:rsid w:val="001E07DA"/>
    <w:rsid w:val="001E40ED"/>
    <w:rsid w:val="001F5501"/>
    <w:rsid w:val="002012A0"/>
    <w:rsid w:val="00202A4C"/>
    <w:rsid w:val="002201F8"/>
    <w:rsid w:val="00221052"/>
    <w:rsid w:val="002224B0"/>
    <w:rsid w:val="00231B18"/>
    <w:rsid w:val="002449A1"/>
    <w:rsid w:val="00260183"/>
    <w:rsid w:val="002735F9"/>
    <w:rsid w:val="00286E8D"/>
    <w:rsid w:val="00287294"/>
    <w:rsid w:val="0029292A"/>
    <w:rsid w:val="0029531F"/>
    <w:rsid w:val="002B2E54"/>
    <w:rsid w:val="002B4770"/>
    <w:rsid w:val="002B6092"/>
    <w:rsid w:val="002D0E44"/>
    <w:rsid w:val="0030483A"/>
    <w:rsid w:val="00310347"/>
    <w:rsid w:val="00312DA6"/>
    <w:rsid w:val="00315204"/>
    <w:rsid w:val="00337460"/>
    <w:rsid w:val="00341FC6"/>
    <w:rsid w:val="00351539"/>
    <w:rsid w:val="003663CD"/>
    <w:rsid w:val="003B3FB7"/>
    <w:rsid w:val="003E7DD9"/>
    <w:rsid w:val="00412469"/>
    <w:rsid w:val="004331B8"/>
    <w:rsid w:val="00433BFA"/>
    <w:rsid w:val="0043699B"/>
    <w:rsid w:val="00445396"/>
    <w:rsid w:val="00445FB6"/>
    <w:rsid w:val="004546F8"/>
    <w:rsid w:val="00455C1C"/>
    <w:rsid w:val="00457826"/>
    <w:rsid w:val="004620DD"/>
    <w:rsid w:val="004908DD"/>
    <w:rsid w:val="00497974"/>
    <w:rsid w:val="004A4DD9"/>
    <w:rsid w:val="004A5C50"/>
    <w:rsid w:val="004B3D39"/>
    <w:rsid w:val="004C578B"/>
    <w:rsid w:val="004D1523"/>
    <w:rsid w:val="004E1F85"/>
    <w:rsid w:val="005075CB"/>
    <w:rsid w:val="00513409"/>
    <w:rsid w:val="00522CC2"/>
    <w:rsid w:val="0052398C"/>
    <w:rsid w:val="00543002"/>
    <w:rsid w:val="00545727"/>
    <w:rsid w:val="00556758"/>
    <w:rsid w:val="00562B88"/>
    <w:rsid w:val="00572DE0"/>
    <w:rsid w:val="00587921"/>
    <w:rsid w:val="00592B56"/>
    <w:rsid w:val="005A0820"/>
    <w:rsid w:val="005A2FDC"/>
    <w:rsid w:val="005B155C"/>
    <w:rsid w:val="005B7DC8"/>
    <w:rsid w:val="005C139F"/>
    <w:rsid w:val="005C469F"/>
    <w:rsid w:val="005C5FFD"/>
    <w:rsid w:val="005E2AEB"/>
    <w:rsid w:val="005E2E2B"/>
    <w:rsid w:val="005F01F2"/>
    <w:rsid w:val="006010B5"/>
    <w:rsid w:val="0060354B"/>
    <w:rsid w:val="00614FA0"/>
    <w:rsid w:val="00617208"/>
    <w:rsid w:val="0063455A"/>
    <w:rsid w:val="00645354"/>
    <w:rsid w:val="0064537E"/>
    <w:rsid w:val="00645D0B"/>
    <w:rsid w:val="0065019C"/>
    <w:rsid w:val="00657A68"/>
    <w:rsid w:val="006645A0"/>
    <w:rsid w:val="00671276"/>
    <w:rsid w:val="00681E45"/>
    <w:rsid w:val="0068399B"/>
    <w:rsid w:val="00684F8C"/>
    <w:rsid w:val="00697012"/>
    <w:rsid w:val="006A14A2"/>
    <w:rsid w:val="006A7D9D"/>
    <w:rsid w:val="006B4D1C"/>
    <w:rsid w:val="006B6E6E"/>
    <w:rsid w:val="006C0543"/>
    <w:rsid w:val="006C4935"/>
    <w:rsid w:val="006D3272"/>
    <w:rsid w:val="007349EB"/>
    <w:rsid w:val="00735F87"/>
    <w:rsid w:val="007427EF"/>
    <w:rsid w:val="00753BF5"/>
    <w:rsid w:val="007731EC"/>
    <w:rsid w:val="007D6073"/>
    <w:rsid w:val="007E4E92"/>
    <w:rsid w:val="00804100"/>
    <w:rsid w:val="0080640B"/>
    <w:rsid w:val="008401EF"/>
    <w:rsid w:val="00846F38"/>
    <w:rsid w:val="00853013"/>
    <w:rsid w:val="00856557"/>
    <w:rsid w:val="00856C17"/>
    <w:rsid w:val="00880CF5"/>
    <w:rsid w:val="0088728C"/>
    <w:rsid w:val="008B14C3"/>
    <w:rsid w:val="008C08C3"/>
    <w:rsid w:val="008C248F"/>
    <w:rsid w:val="008C5F61"/>
    <w:rsid w:val="008E4BC2"/>
    <w:rsid w:val="008E5395"/>
    <w:rsid w:val="008F35B1"/>
    <w:rsid w:val="008F4800"/>
    <w:rsid w:val="008F4DCB"/>
    <w:rsid w:val="008F51D4"/>
    <w:rsid w:val="009015D7"/>
    <w:rsid w:val="0090367E"/>
    <w:rsid w:val="00906B57"/>
    <w:rsid w:val="00936E82"/>
    <w:rsid w:val="00941746"/>
    <w:rsid w:val="00942791"/>
    <w:rsid w:val="009576AA"/>
    <w:rsid w:val="0098283A"/>
    <w:rsid w:val="00984C6A"/>
    <w:rsid w:val="009B3DF4"/>
    <w:rsid w:val="009C63CF"/>
    <w:rsid w:val="00A21920"/>
    <w:rsid w:val="00A32CEB"/>
    <w:rsid w:val="00A37B16"/>
    <w:rsid w:val="00A4112D"/>
    <w:rsid w:val="00A41156"/>
    <w:rsid w:val="00A412A3"/>
    <w:rsid w:val="00A50CBB"/>
    <w:rsid w:val="00A75BB8"/>
    <w:rsid w:val="00A75C5F"/>
    <w:rsid w:val="00A85FB4"/>
    <w:rsid w:val="00AC23D8"/>
    <w:rsid w:val="00AD2C94"/>
    <w:rsid w:val="00AD3EFC"/>
    <w:rsid w:val="00B068A0"/>
    <w:rsid w:val="00B2181E"/>
    <w:rsid w:val="00B33E61"/>
    <w:rsid w:val="00B35645"/>
    <w:rsid w:val="00B36E1A"/>
    <w:rsid w:val="00B40624"/>
    <w:rsid w:val="00B4398A"/>
    <w:rsid w:val="00B44EC2"/>
    <w:rsid w:val="00B81B6C"/>
    <w:rsid w:val="00BA6625"/>
    <w:rsid w:val="00BB678C"/>
    <w:rsid w:val="00BB70C8"/>
    <w:rsid w:val="00BD3174"/>
    <w:rsid w:val="00BE5BB4"/>
    <w:rsid w:val="00C009A6"/>
    <w:rsid w:val="00C03C86"/>
    <w:rsid w:val="00C1197C"/>
    <w:rsid w:val="00C1271C"/>
    <w:rsid w:val="00C21AE8"/>
    <w:rsid w:val="00C27EB7"/>
    <w:rsid w:val="00C30DE3"/>
    <w:rsid w:val="00C31EAD"/>
    <w:rsid w:val="00C37EEF"/>
    <w:rsid w:val="00C7249A"/>
    <w:rsid w:val="00C745A8"/>
    <w:rsid w:val="00C82890"/>
    <w:rsid w:val="00C82B6B"/>
    <w:rsid w:val="00C83894"/>
    <w:rsid w:val="00C906E3"/>
    <w:rsid w:val="00CD4042"/>
    <w:rsid w:val="00CE707A"/>
    <w:rsid w:val="00CE79A3"/>
    <w:rsid w:val="00D04C15"/>
    <w:rsid w:val="00D1045A"/>
    <w:rsid w:val="00D23457"/>
    <w:rsid w:val="00D30DB9"/>
    <w:rsid w:val="00D437F1"/>
    <w:rsid w:val="00D44463"/>
    <w:rsid w:val="00D50175"/>
    <w:rsid w:val="00D66660"/>
    <w:rsid w:val="00D72288"/>
    <w:rsid w:val="00D773B3"/>
    <w:rsid w:val="00D95638"/>
    <w:rsid w:val="00DB226E"/>
    <w:rsid w:val="00DB25EF"/>
    <w:rsid w:val="00DC1794"/>
    <w:rsid w:val="00DD29D2"/>
    <w:rsid w:val="00DD37E8"/>
    <w:rsid w:val="00DE6C76"/>
    <w:rsid w:val="00E012CC"/>
    <w:rsid w:val="00E02FB2"/>
    <w:rsid w:val="00E117FD"/>
    <w:rsid w:val="00E32CE1"/>
    <w:rsid w:val="00E33016"/>
    <w:rsid w:val="00E34654"/>
    <w:rsid w:val="00E42057"/>
    <w:rsid w:val="00E63C66"/>
    <w:rsid w:val="00E66FB1"/>
    <w:rsid w:val="00E74FD8"/>
    <w:rsid w:val="00E763EF"/>
    <w:rsid w:val="00E83CE7"/>
    <w:rsid w:val="00E96FC3"/>
    <w:rsid w:val="00E96FE1"/>
    <w:rsid w:val="00EA2482"/>
    <w:rsid w:val="00EC0F02"/>
    <w:rsid w:val="00EE1923"/>
    <w:rsid w:val="00EF5816"/>
    <w:rsid w:val="00EF6D34"/>
    <w:rsid w:val="00F019EF"/>
    <w:rsid w:val="00F01C74"/>
    <w:rsid w:val="00F06899"/>
    <w:rsid w:val="00F1707E"/>
    <w:rsid w:val="00F26838"/>
    <w:rsid w:val="00F468C4"/>
    <w:rsid w:val="00F74D39"/>
    <w:rsid w:val="00F75286"/>
    <w:rsid w:val="00F96B0E"/>
    <w:rsid w:val="00FA11C0"/>
    <w:rsid w:val="00FA32DD"/>
    <w:rsid w:val="00FC429E"/>
    <w:rsid w:val="00FD76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FC368363-3B27-493B-859B-D26FA0DD0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33E61"/>
  </w:style>
  <w:style w:type="paragraph" w:styleId="berschrift1">
    <w:name w:val="heading 1"/>
    <w:basedOn w:val="Standard"/>
    <w:next w:val="Standard"/>
    <w:link w:val="berschrift1Zchn"/>
    <w:uiPriority w:val="9"/>
    <w:qFormat/>
    <w:rsid w:val="00B33E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3B3F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B36E1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B33E61"/>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B33E61"/>
    <w:rPr>
      <w:rFonts w:eastAsiaTheme="minorEastAsia"/>
      <w:lang w:eastAsia="de-AT"/>
    </w:rPr>
  </w:style>
  <w:style w:type="table" w:styleId="Gitternetztabelle1hellAkzent1">
    <w:name w:val="Grid Table 1 Light Accent 1"/>
    <w:basedOn w:val="NormaleTabelle"/>
    <w:uiPriority w:val="46"/>
    <w:rsid w:val="00B33E61"/>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Kopfzeile">
    <w:name w:val="header"/>
    <w:basedOn w:val="Standard"/>
    <w:link w:val="KopfzeileZchn"/>
    <w:uiPriority w:val="99"/>
    <w:unhideWhenUsed/>
    <w:rsid w:val="00B33E6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33E61"/>
  </w:style>
  <w:style w:type="paragraph" w:styleId="Fuzeile">
    <w:name w:val="footer"/>
    <w:basedOn w:val="Standard"/>
    <w:link w:val="FuzeileZchn"/>
    <w:uiPriority w:val="99"/>
    <w:unhideWhenUsed/>
    <w:rsid w:val="00B33E6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33E61"/>
  </w:style>
  <w:style w:type="character" w:customStyle="1" w:styleId="berschrift1Zchn">
    <w:name w:val="Überschrift 1 Zchn"/>
    <w:basedOn w:val="Absatz-Standardschriftart"/>
    <w:link w:val="berschrift1"/>
    <w:uiPriority w:val="9"/>
    <w:rsid w:val="00B33E61"/>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B33E61"/>
    <w:pPr>
      <w:outlineLvl w:val="9"/>
    </w:pPr>
    <w:rPr>
      <w:lang w:eastAsia="de-AT"/>
    </w:rPr>
  </w:style>
  <w:style w:type="character" w:customStyle="1" w:styleId="berschrift2Zchn">
    <w:name w:val="Überschrift 2 Zchn"/>
    <w:basedOn w:val="Absatz-Standardschriftart"/>
    <w:link w:val="berschrift2"/>
    <w:uiPriority w:val="9"/>
    <w:rsid w:val="003B3FB7"/>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B36E1A"/>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4546F8"/>
    <w:pPr>
      <w:spacing w:after="200" w:line="240" w:lineRule="auto"/>
    </w:pPr>
    <w:rPr>
      <w:i/>
      <w:iCs/>
      <w:color w:val="44546A" w:themeColor="text2"/>
      <w:sz w:val="18"/>
      <w:szCs w:val="18"/>
    </w:rPr>
  </w:style>
  <w:style w:type="table" w:styleId="Tabellenraster">
    <w:name w:val="Table Grid"/>
    <w:basedOn w:val="NormaleTabelle"/>
    <w:uiPriority w:val="59"/>
    <w:rsid w:val="002953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1">
    <w:name w:val="toc 1"/>
    <w:basedOn w:val="Standard"/>
    <w:next w:val="Standard"/>
    <w:autoRedefine/>
    <w:uiPriority w:val="39"/>
    <w:unhideWhenUsed/>
    <w:rsid w:val="00856C17"/>
    <w:pPr>
      <w:spacing w:after="100"/>
    </w:pPr>
  </w:style>
  <w:style w:type="paragraph" w:styleId="Verzeichnis2">
    <w:name w:val="toc 2"/>
    <w:basedOn w:val="Standard"/>
    <w:next w:val="Standard"/>
    <w:autoRedefine/>
    <w:uiPriority w:val="39"/>
    <w:unhideWhenUsed/>
    <w:rsid w:val="00856C17"/>
    <w:pPr>
      <w:spacing w:after="100"/>
      <w:ind w:left="220"/>
    </w:pPr>
  </w:style>
  <w:style w:type="paragraph" w:styleId="Verzeichnis3">
    <w:name w:val="toc 3"/>
    <w:basedOn w:val="Standard"/>
    <w:next w:val="Standard"/>
    <w:autoRedefine/>
    <w:uiPriority w:val="39"/>
    <w:unhideWhenUsed/>
    <w:rsid w:val="00856C17"/>
    <w:pPr>
      <w:spacing w:after="100"/>
      <w:ind w:left="440"/>
    </w:pPr>
  </w:style>
  <w:style w:type="character" w:styleId="Hyperlink">
    <w:name w:val="Hyperlink"/>
    <w:basedOn w:val="Absatz-Standardschriftart"/>
    <w:uiPriority w:val="99"/>
    <w:unhideWhenUsed/>
    <w:rsid w:val="00856C17"/>
    <w:rPr>
      <w:color w:val="0563C1" w:themeColor="hyperlink"/>
      <w:u w:val="single"/>
    </w:rPr>
  </w:style>
  <w:style w:type="paragraph" w:styleId="Listenabsatz">
    <w:name w:val="List Paragraph"/>
    <w:basedOn w:val="Standard"/>
    <w:uiPriority w:val="34"/>
    <w:qFormat/>
    <w:rsid w:val="00AD3EFC"/>
    <w:pPr>
      <w:ind w:left="720"/>
      <w:contextualSpacing/>
    </w:pPr>
    <w:rPr>
      <w:lang w:val="en-US"/>
    </w:rPr>
  </w:style>
  <w:style w:type="table" w:customStyle="1" w:styleId="TableGrid">
    <w:name w:val="TableGrid"/>
    <w:rsid w:val="00AD3EFC"/>
    <w:pPr>
      <w:spacing w:after="0" w:line="240" w:lineRule="auto"/>
    </w:pPr>
    <w:rPr>
      <w:rFonts w:eastAsiaTheme="minorEastAsia"/>
      <w:lang w:eastAsia="de-AT"/>
    </w:rPr>
    <w:tblPr>
      <w:tblCellMar>
        <w:top w:w="0" w:type="dxa"/>
        <w:left w:w="0" w:type="dxa"/>
        <w:bottom w:w="0" w:type="dxa"/>
        <w:right w:w="0" w:type="dxa"/>
      </w:tblCellMar>
    </w:tblPr>
  </w:style>
  <w:style w:type="character" w:styleId="Buchtitel">
    <w:name w:val="Book Title"/>
    <w:basedOn w:val="Absatz-Standardschriftart"/>
    <w:uiPriority w:val="33"/>
    <w:qFormat/>
    <w:rsid w:val="00AD3E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Zeichnung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_rels/footer1.xml.rels><?xml version="1.0" encoding="UTF-8" standalone="yes"?>
<Relationships xmlns="http://schemas.openxmlformats.org/package/2006/relationships"><Relationship Id="rId1" Type="http://schemas.openxmlformats.org/officeDocument/2006/relationships/image" Target="media/image7.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874E84-4FAB-4FF4-8C69-DD1274166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4523</Words>
  <Characters>28496</Characters>
  <Application>Microsoft Office Word</Application>
  <DocSecurity>0</DocSecurity>
  <Lines>237</Lines>
  <Paragraphs>65</Paragraphs>
  <ScaleCrop>false</ScaleCrop>
  <HeadingPairs>
    <vt:vector size="2" baseType="variant">
      <vt:variant>
        <vt:lpstr>Titel</vt:lpstr>
      </vt:variant>
      <vt:variant>
        <vt:i4>1</vt:i4>
      </vt:variant>
    </vt:vector>
  </HeadingPairs>
  <TitlesOfParts>
    <vt:vector size="1" baseType="lpstr">
      <vt:lpstr>QuakeWatch</vt:lpstr>
    </vt:vector>
  </TitlesOfParts>
  <Company/>
  <LinksUpToDate>false</LinksUpToDate>
  <CharactersWithSpaces>32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Watch</dc:title>
  <dc:subject>Pflichtenheft</dc:subject>
  <dc:creator>Borsos Robert, Gabriel Frassl, Limbeck Markus</dc:creator>
  <cp:keywords/>
  <dc:description/>
  <cp:lastModifiedBy>Robert Borsos</cp:lastModifiedBy>
  <cp:revision>51</cp:revision>
  <dcterms:created xsi:type="dcterms:W3CDTF">2015-11-25T21:06:00Z</dcterms:created>
  <dcterms:modified xsi:type="dcterms:W3CDTF">2015-12-03T14:30:00Z</dcterms:modified>
</cp:coreProperties>
</file>